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Layouts/slideLayout18.xml" ContentType="application/vnd.openxmlformats-officedocument.presentationml.slideLayout+xml"/>
  <Override PartName="/ppt/theme/theme4.xml" ContentType="application/vnd.openxmlformats-officedocument.theme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50" r:id="rId7"/>
    <p:sldMasterId id="2147483712" r:id="rId8"/>
    <p:sldMasterId id="2147483673" r:id="rId9"/>
    <p:sldMasterId id="2147483676" r:id="rId10"/>
    <p:sldMasterId id="2147483678" r:id="rId11"/>
    <p:sldMasterId id="2147483680" r:id="rId12"/>
  </p:sldMasterIdLst>
  <p:notesMasterIdLst>
    <p:notesMasterId r:id="rId24"/>
  </p:notesMasterIdLst>
  <p:sldIdLst>
    <p:sldId id="258" r:id="rId13"/>
    <p:sldId id="2134805225" r:id="rId14"/>
    <p:sldId id="2134805252" r:id="rId15"/>
    <p:sldId id="2134805255" r:id="rId16"/>
    <p:sldId id="2134805256" r:id="rId17"/>
    <p:sldId id="2134805253" r:id="rId18"/>
    <p:sldId id="2134805257" r:id="rId19"/>
    <p:sldId id="2134805254" r:id="rId20"/>
    <p:sldId id="2134805251" r:id="rId21"/>
    <p:sldId id="2134805258" r:id="rId22"/>
    <p:sldId id="264" r:id="rId23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okia Lazaros 130e " initials="LG" lastIdx="4" clrIdx="0">
    <p:extLst>
      <p:ext uri="{19B8F6BF-5375-455C-9EA6-DF929625EA0E}">
        <p15:presenceInfo xmlns:p15="http://schemas.microsoft.com/office/powerpoint/2012/main" userId="Nokia Lazaros 130e 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B00"/>
    <a:srgbClr val="FF3154"/>
    <a:srgbClr val="4BDD33"/>
    <a:srgbClr val="FF8B1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154" d="100"/>
          <a:sy n="154" d="100"/>
        </p:scale>
        <p:origin x="168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2.xml"/><Relationship Id="rId13" Type="http://schemas.openxmlformats.org/officeDocument/2006/relationships/slide" Target="slides/slide1.xml"/><Relationship Id="rId18" Type="http://schemas.openxmlformats.org/officeDocument/2006/relationships/slide" Target="slides/slide6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9.xml"/><Relationship Id="rId7" Type="http://schemas.openxmlformats.org/officeDocument/2006/relationships/slideMaster" Target="slideMasters/slideMaster1.xml"/><Relationship Id="rId12" Type="http://schemas.openxmlformats.org/officeDocument/2006/relationships/slideMaster" Target="slideMasters/slideMaster6.xml"/><Relationship Id="rId17" Type="http://schemas.openxmlformats.org/officeDocument/2006/relationships/slide" Target="slides/slide5.xml"/><Relationship Id="rId25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4.xml"/><Relationship Id="rId20" Type="http://schemas.openxmlformats.org/officeDocument/2006/relationships/slide" Target="slides/slide8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Master" Target="slideMasters/slideMaster5.xml"/><Relationship Id="rId24" Type="http://schemas.openxmlformats.org/officeDocument/2006/relationships/notesMaster" Target="notesMasters/notesMaster1.xml"/><Relationship Id="rId5" Type="http://schemas.openxmlformats.org/officeDocument/2006/relationships/customXml" Target="../customXml/item5.xml"/><Relationship Id="rId15" Type="http://schemas.openxmlformats.org/officeDocument/2006/relationships/slide" Target="slides/slide3.xml"/><Relationship Id="rId23" Type="http://schemas.openxmlformats.org/officeDocument/2006/relationships/slide" Target="slides/slide11.xml"/><Relationship Id="rId28" Type="http://schemas.openxmlformats.org/officeDocument/2006/relationships/theme" Target="theme/theme1.xml"/><Relationship Id="rId10" Type="http://schemas.openxmlformats.org/officeDocument/2006/relationships/slideMaster" Target="slideMasters/slideMaster4.xml"/><Relationship Id="rId19" Type="http://schemas.openxmlformats.org/officeDocument/2006/relationships/slide" Target="slides/slide7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" Target="slides/slide2.xml"/><Relationship Id="rId22" Type="http://schemas.openxmlformats.org/officeDocument/2006/relationships/slide" Target="slides/slide10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katzikis, Lazaros (Nokia - FR/Paris-Saclay)" userId="2f1ac2c6-9f1d-4c23-8a3a-1978f7665366" providerId="ADAL" clId="{2C9281C1-B071-42B9-8D2E-A88AB1D2E572}"/>
    <pc:docChg chg="undo redo custSel addSld delSld modSld">
      <pc:chgData name="Gkatzikis, Lazaros (Nokia - FR/Paris-Saclay)" userId="2f1ac2c6-9f1d-4c23-8a3a-1978f7665366" providerId="ADAL" clId="{2C9281C1-B071-42B9-8D2E-A88AB1D2E572}" dt="2021-02-16T18:05:30.541" v="2359" actId="20577"/>
      <pc:docMkLst>
        <pc:docMk/>
      </pc:docMkLst>
      <pc:sldChg chg="del">
        <pc:chgData name="Gkatzikis, Lazaros (Nokia - FR/Paris-Saclay)" userId="2f1ac2c6-9f1d-4c23-8a3a-1978f7665366" providerId="ADAL" clId="{2C9281C1-B071-42B9-8D2E-A88AB1D2E572}" dt="2021-02-16T10:18:21.335" v="66" actId="2696"/>
        <pc:sldMkLst>
          <pc:docMk/>
          <pc:sldMk cId="2530568336" sldId="259"/>
        </pc:sldMkLst>
      </pc:sldChg>
      <pc:sldChg chg="del">
        <pc:chgData name="Gkatzikis, Lazaros (Nokia - FR/Paris-Saclay)" userId="2f1ac2c6-9f1d-4c23-8a3a-1978f7665366" providerId="ADAL" clId="{2C9281C1-B071-42B9-8D2E-A88AB1D2E572}" dt="2021-02-16T10:18:21.417" v="67" actId="2696"/>
        <pc:sldMkLst>
          <pc:docMk/>
          <pc:sldMk cId="3895199413" sldId="260"/>
        </pc:sldMkLst>
      </pc:sldChg>
      <pc:sldChg chg="del">
        <pc:chgData name="Gkatzikis, Lazaros (Nokia - FR/Paris-Saclay)" userId="2f1ac2c6-9f1d-4c23-8a3a-1978f7665366" providerId="ADAL" clId="{2C9281C1-B071-42B9-8D2E-A88AB1D2E572}" dt="2021-02-16T10:19:21.661" v="125" actId="2696"/>
        <pc:sldMkLst>
          <pc:docMk/>
          <pc:sldMk cId="4039649430" sldId="263"/>
        </pc:sldMkLst>
      </pc:sldChg>
      <pc:sldChg chg="del">
        <pc:chgData name="Gkatzikis, Lazaros (Nokia - FR/Paris-Saclay)" userId="2f1ac2c6-9f1d-4c23-8a3a-1978f7665366" providerId="ADAL" clId="{2C9281C1-B071-42B9-8D2E-A88AB1D2E572}" dt="2021-02-16T10:19:26.585" v="128" actId="2696"/>
        <pc:sldMkLst>
          <pc:docMk/>
          <pc:sldMk cId="718999439" sldId="265"/>
        </pc:sldMkLst>
      </pc:sldChg>
      <pc:sldChg chg="del">
        <pc:chgData name="Gkatzikis, Lazaros (Nokia - FR/Paris-Saclay)" userId="2f1ac2c6-9f1d-4c23-8a3a-1978f7665366" providerId="ADAL" clId="{2C9281C1-B071-42B9-8D2E-A88AB1D2E572}" dt="2021-02-16T10:19:21.784" v="127" actId="2696"/>
        <pc:sldMkLst>
          <pc:docMk/>
          <pc:sldMk cId="2975140265" sldId="267"/>
        </pc:sldMkLst>
      </pc:sldChg>
      <pc:sldChg chg="del">
        <pc:chgData name="Gkatzikis, Lazaros (Nokia - FR/Paris-Saclay)" userId="2f1ac2c6-9f1d-4c23-8a3a-1978f7665366" providerId="ADAL" clId="{2C9281C1-B071-42B9-8D2E-A88AB1D2E572}" dt="2021-02-16T10:19:21.722" v="126" actId="2696"/>
        <pc:sldMkLst>
          <pc:docMk/>
          <pc:sldMk cId="176164036" sldId="269"/>
        </pc:sldMkLst>
      </pc:sldChg>
      <pc:sldChg chg="del">
        <pc:chgData name="Gkatzikis, Lazaros (Nokia - FR/Paris-Saclay)" userId="2f1ac2c6-9f1d-4c23-8a3a-1978f7665366" providerId="ADAL" clId="{2C9281C1-B071-42B9-8D2E-A88AB1D2E572}" dt="2021-02-16T10:19:26.619" v="129" actId="2696"/>
        <pc:sldMkLst>
          <pc:docMk/>
          <pc:sldMk cId="2903654751" sldId="270"/>
        </pc:sldMkLst>
      </pc:sldChg>
      <pc:sldChg chg="del">
        <pc:chgData name="Gkatzikis, Lazaros (Nokia - FR/Paris-Saclay)" userId="2f1ac2c6-9f1d-4c23-8a3a-1978f7665366" providerId="ADAL" clId="{2C9281C1-B071-42B9-8D2E-A88AB1D2E572}" dt="2021-02-16T10:19:26.625" v="130" actId="2696"/>
        <pc:sldMkLst>
          <pc:docMk/>
          <pc:sldMk cId="1130529890" sldId="271"/>
        </pc:sldMkLst>
      </pc:sldChg>
      <pc:sldChg chg="modSp">
        <pc:chgData name="Gkatzikis, Lazaros (Nokia - FR/Paris-Saclay)" userId="2f1ac2c6-9f1d-4c23-8a3a-1978f7665366" providerId="ADAL" clId="{2C9281C1-B071-42B9-8D2E-A88AB1D2E572}" dt="2021-02-16T10:31:52.389" v="200" actId="20577"/>
        <pc:sldMkLst>
          <pc:docMk/>
          <pc:sldMk cId="282932296" sldId="2134805225"/>
        </pc:sldMkLst>
        <pc:spChg chg="mod">
          <ac:chgData name="Gkatzikis, Lazaros (Nokia - FR/Paris-Saclay)" userId="2f1ac2c6-9f1d-4c23-8a3a-1978f7665366" providerId="ADAL" clId="{2C9281C1-B071-42B9-8D2E-A88AB1D2E572}" dt="2021-02-16T10:11:09.095" v="25" actId="20577"/>
          <ac:spMkLst>
            <pc:docMk/>
            <pc:sldMk cId="282932296" sldId="2134805225"/>
            <ac:spMk id="2" creationId="{A2DF9427-4B7A-4B38-9129-8A30E6783C4E}"/>
          </ac:spMkLst>
        </pc:spChg>
        <pc:spChg chg="mod">
          <ac:chgData name="Gkatzikis, Lazaros (Nokia - FR/Paris-Saclay)" userId="2f1ac2c6-9f1d-4c23-8a3a-1978f7665366" providerId="ADAL" clId="{2C9281C1-B071-42B9-8D2E-A88AB1D2E572}" dt="2021-02-16T10:31:52.389" v="200" actId="20577"/>
          <ac:spMkLst>
            <pc:docMk/>
            <pc:sldMk cId="282932296" sldId="2134805225"/>
            <ac:spMk id="6" creationId="{C0D6EF99-3A08-224D-A05C-817424349439}"/>
          </ac:spMkLst>
        </pc:spChg>
      </pc:sldChg>
      <pc:sldChg chg="del">
        <pc:chgData name="Gkatzikis, Lazaros (Nokia - FR/Paris-Saclay)" userId="2f1ac2c6-9f1d-4c23-8a3a-1978f7665366" providerId="ADAL" clId="{2C9281C1-B071-42B9-8D2E-A88AB1D2E572}" dt="2021-02-16T10:18:09.254" v="63" actId="2696"/>
        <pc:sldMkLst>
          <pc:docMk/>
          <pc:sldMk cId="2652260746" sldId="2134805246"/>
        </pc:sldMkLst>
      </pc:sldChg>
      <pc:sldChg chg="del">
        <pc:chgData name="Gkatzikis, Lazaros (Nokia - FR/Paris-Saclay)" userId="2f1ac2c6-9f1d-4c23-8a3a-1978f7665366" providerId="ADAL" clId="{2C9281C1-B071-42B9-8D2E-A88AB1D2E572}" dt="2021-02-16T10:18:21.312" v="64" actId="2696"/>
        <pc:sldMkLst>
          <pc:docMk/>
          <pc:sldMk cId="989545527" sldId="2134805247"/>
        </pc:sldMkLst>
      </pc:sldChg>
      <pc:sldChg chg="del">
        <pc:chgData name="Gkatzikis, Lazaros (Nokia - FR/Paris-Saclay)" userId="2f1ac2c6-9f1d-4c23-8a3a-1978f7665366" providerId="ADAL" clId="{2C9281C1-B071-42B9-8D2E-A88AB1D2E572}" dt="2021-02-16T10:19:21.603" v="124" actId="2696"/>
        <pc:sldMkLst>
          <pc:docMk/>
          <pc:sldMk cId="1189874474" sldId="2134805248"/>
        </pc:sldMkLst>
      </pc:sldChg>
      <pc:sldChg chg="addSp delSp modSp add">
        <pc:chgData name="Gkatzikis, Lazaros (Nokia - FR/Paris-Saclay)" userId="2f1ac2c6-9f1d-4c23-8a3a-1978f7665366" providerId="ADAL" clId="{2C9281C1-B071-42B9-8D2E-A88AB1D2E572}" dt="2021-02-16T13:20:55.449" v="1056" actId="108"/>
        <pc:sldMkLst>
          <pc:docMk/>
          <pc:sldMk cId="2160510434" sldId="2134805249"/>
        </pc:sldMkLst>
        <pc:spChg chg="add del">
          <ac:chgData name="Gkatzikis, Lazaros (Nokia - FR/Paris-Saclay)" userId="2f1ac2c6-9f1d-4c23-8a3a-1978f7665366" providerId="ADAL" clId="{2C9281C1-B071-42B9-8D2E-A88AB1D2E572}" dt="2021-02-16T13:04:26.439" v="627"/>
          <ac:spMkLst>
            <pc:docMk/>
            <pc:sldMk cId="2160510434" sldId="2134805249"/>
            <ac:spMk id="3" creationId="{1F0812EB-F21D-4C56-A368-D77BF5BFBF17}"/>
          </ac:spMkLst>
        </pc:spChg>
        <pc:spChg chg="del">
          <ac:chgData name="Gkatzikis, Lazaros (Nokia - FR/Paris-Saclay)" userId="2f1ac2c6-9f1d-4c23-8a3a-1978f7665366" providerId="ADAL" clId="{2C9281C1-B071-42B9-8D2E-A88AB1D2E572}" dt="2021-02-16T10:18:37.371" v="69"/>
          <ac:spMkLst>
            <pc:docMk/>
            <pc:sldMk cId="2160510434" sldId="2134805249"/>
            <ac:spMk id="3" creationId="{5F3A184C-1E48-428D-8035-A3E9387DFEDB}"/>
          </ac:spMkLst>
        </pc:spChg>
        <pc:spChg chg="add mod">
          <ac:chgData name="Gkatzikis, Lazaros (Nokia - FR/Paris-Saclay)" userId="2f1ac2c6-9f1d-4c23-8a3a-1978f7665366" providerId="ADAL" clId="{2C9281C1-B071-42B9-8D2E-A88AB1D2E572}" dt="2021-02-16T10:18:37.371" v="69"/>
          <ac:spMkLst>
            <pc:docMk/>
            <pc:sldMk cId="2160510434" sldId="2134805249"/>
            <ac:spMk id="4" creationId="{06C13055-871A-4CCB-9274-BE7FE3BD59BE}"/>
          </ac:spMkLst>
        </pc:spChg>
        <pc:spChg chg="add mod">
          <ac:chgData name="Gkatzikis, Lazaros (Nokia - FR/Paris-Saclay)" userId="2f1ac2c6-9f1d-4c23-8a3a-1978f7665366" providerId="ADAL" clId="{2C9281C1-B071-42B9-8D2E-A88AB1D2E572}" dt="2021-02-16T10:19:16.784" v="123" actId="20577"/>
          <ac:spMkLst>
            <pc:docMk/>
            <pc:sldMk cId="2160510434" sldId="2134805249"/>
            <ac:spMk id="5" creationId="{0869EA34-BD4E-4A77-B764-94AFAF77174C}"/>
          </ac:spMkLst>
        </pc:spChg>
        <pc:spChg chg="add mod">
          <ac:chgData name="Gkatzikis, Lazaros (Nokia - FR/Paris-Saclay)" userId="2f1ac2c6-9f1d-4c23-8a3a-1978f7665366" providerId="ADAL" clId="{2C9281C1-B071-42B9-8D2E-A88AB1D2E572}" dt="2021-02-16T13:20:55.449" v="1056" actId="108"/>
          <ac:spMkLst>
            <pc:docMk/>
            <pc:sldMk cId="2160510434" sldId="2134805249"/>
            <ac:spMk id="6" creationId="{E121A640-D0D5-42BC-812D-EDF6885862D4}"/>
          </ac:spMkLst>
        </pc:spChg>
        <pc:spChg chg="add mod">
          <ac:chgData name="Gkatzikis, Lazaros (Nokia - FR/Paris-Saclay)" userId="2f1ac2c6-9f1d-4c23-8a3a-1978f7665366" providerId="ADAL" clId="{2C9281C1-B071-42B9-8D2E-A88AB1D2E572}" dt="2021-02-16T13:04:25.661" v="626" actId="571"/>
          <ac:spMkLst>
            <pc:docMk/>
            <pc:sldMk cId="2160510434" sldId="2134805249"/>
            <ac:spMk id="8" creationId="{1EA3B30F-E665-4AD4-99B4-CBB8DA46CFED}"/>
          </ac:spMkLst>
        </pc:spChg>
        <pc:spChg chg="add mod">
          <ac:chgData name="Gkatzikis, Lazaros (Nokia - FR/Paris-Saclay)" userId="2f1ac2c6-9f1d-4c23-8a3a-1978f7665366" providerId="ADAL" clId="{2C9281C1-B071-42B9-8D2E-A88AB1D2E572}" dt="2021-02-16T13:04:25.661" v="626" actId="571"/>
          <ac:spMkLst>
            <pc:docMk/>
            <pc:sldMk cId="2160510434" sldId="2134805249"/>
            <ac:spMk id="9" creationId="{DEF1943D-DB6E-4EAD-8FF6-6CA4FE1BFD15}"/>
          </ac:spMkLst>
        </pc:spChg>
        <pc:spChg chg="add mod">
          <ac:chgData name="Gkatzikis, Lazaros (Nokia - FR/Paris-Saclay)" userId="2f1ac2c6-9f1d-4c23-8a3a-1978f7665366" providerId="ADAL" clId="{2C9281C1-B071-42B9-8D2E-A88AB1D2E572}" dt="2021-02-16T13:04:32.707" v="629" actId="1076"/>
          <ac:spMkLst>
            <pc:docMk/>
            <pc:sldMk cId="2160510434" sldId="2134805249"/>
            <ac:spMk id="11" creationId="{13A3F0FB-C5A3-4EB0-9152-08C9018D1A12}"/>
          </ac:spMkLst>
        </pc:spChg>
        <pc:graphicFrameChg chg="add del">
          <ac:chgData name="Gkatzikis, Lazaros (Nokia - FR/Paris-Saclay)" userId="2f1ac2c6-9f1d-4c23-8a3a-1978f7665366" providerId="ADAL" clId="{2C9281C1-B071-42B9-8D2E-A88AB1D2E572}" dt="2021-02-16T13:04:26.439" v="627"/>
          <ac:graphicFrameMkLst>
            <pc:docMk/>
            <pc:sldMk cId="2160510434" sldId="2134805249"/>
            <ac:graphicFrameMk id="7" creationId="{7BE0EA4E-1901-448A-A1BD-9186F15E7C7F}"/>
          </ac:graphicFrameMkLst>
        </pc:graphicFrameChg>
        <pc:graphicFrameChg chg="add mod">
          <ac:chgData name="Gkatzikis, Lazaros (Nokia - FR/Paris-Saclay)" userId="2f1ac2c6-9f1d-4c23-8a3a-1978f7665366" providerId="ADAL" clId="{2C9281C1-B071-42B9-8D2E-A88AB1D2E572}" dt="2021-02-16T13:04:25.661" v="626" actId="571"/>
          <ac:graphicFrameMkLst>
            <pc:docMk/>
            <pc:sldMk cId="2160510434" sldId="2134805249"/>
            <ac:graphicFrameMk id="10" creationId="{B4F2DA32-19ED-4FBD-A445-F63D1D718BAD}"/>
          </ac:graphicFrameMkLst>
        </pc:graphicFrameChg>
        <pc:graphicFrameChg chg="add mod">
          <ac:chgData name="Gkatzikis, Lazaros (Nokia - FR/Paris-Saclay)" userId="2f1ac2c6-9f1d-4c23-8a3a-1978f7665366" providerId="ADAL" clId="{2C9281C1-B071-42B9-8D2E-A88AB1D2E572}" dt="2021-02-16T13:16:01.373" v="856" actId="1076"/>
          <ac:graphicFrameMkLst>
            <pc:docMk/>
            <pc:sldMk cId="2160510434" sldId="2134805249"/>
            <ac:graphicFrameMk id="12" creationId="{F52373C5-6C9F-4154-8ED3-D72FFD40A6B8}"/>
          </ac:graphicFrameMkLst>
        </pc:graphicFrameChg>
      </pc:sldChg>
      <pc:sldChg chg="del">
        <pc:chgData name="Gkatzikis, Lazaros (Nokia - FR/Paris-Saclay)" userId="2f1ac2c6-9f1d-4c23-8a3a-1978f7665366" providerId="ADAL" clId="{2C9281C1-B071-42B9-8D2E-A88AB1D2E572}" dt="2021-02-16T10:18:21.319" v="65" actId="2696"/>
        <pc:sldMkLst>
          <pc:docMk/>
          <pc:sldMk cId="3784094825" sldId="2134805249"/>
        </pc:sldMkLst>
      </pc:sldChg>
      <pc:sldChg chg="modSp add">
        <pc:chgData name="Gkatzikis, Lazaros (Nokia - FR/Paris-Saclay)" userId="2f1ac2c6-9f1d-4c23-8a3a-1978f7665366" providerId="ADAL" clId="{2C9281C1-B071-42B9-8D2E-A88AB1D2E572}" dt="2021-02-16T17:49:09.652" v="2103" actId="20577"/>
        <pc:sldMkLst>
          <pc:docMk/>
          <pc:sldMk cId="2262917466" sldId="2134805250"/>
        </pc:sldMkLst>
        <pc:spChg chg="mod">
          <ac:chgData name="Gkatzikis, Lazaros (Nokia - FR/Paris-Saclay)" userId="2f1ac2c6-9f1d-4c23-8a3a-1978f7665366" providerId="ADAL" clId="{2C9281C1-B071-42B9-8D2E-A88AB1D2E572}" dt="2021-02-16T17:49:09.652" v="2103" actId="20577"/>
          <ac:spMkLst>
            <pc:docMk/>
            <pc:sldMk cId="2262917466" sldId="2134805250"/>
            <ac:spMk id="3" creationId="{F1DA4CA6-178C-4347-8FCA-8807B0DB4D92}"/>
          </ac:spMkLst>
        </pc:spChg>
        <pc:spChg chg="mod">
          <ac:chgData name="Gkatzikis, Lazaros (Nokia - FR/Paris-Saclay)" userId="2f1ac2c6-9f1d-4c23-8a3a-1978f7665366" providerId="ADAL" clId="{2C9281C1-B071-42B9-8D2E-A88AB1D2E572}" dt="2021-02-16T10:43:11.906" v="409" actId="20577"/>
          <ac:spMkLst>
            <pc:docMk/>
            <pc:sldMk cId="2262917466" sldId="2134805250"/>
            <ac:spMk id="5" creationId="{49F69392-ADDD-4A87-B054-E282111BE370}"/>
          </ac:spMkLst>
        </pc:spChg>
      </pc:sldChg>
      <pc:sldChg chg="addSp delSp modSp add">
        <pc:chgData name="Gkatzikis, Lazaros (Nokia - FR/Paris-Saclay)" userId="2f1ac2c6-9f1d-4c23-8a3a-1978f7665366" providerId="ADAL" clId="{2C9281C1-B071-42B9-8D2E-A88AB1D2E572}" dt="2021-02-16T13:40:17.327" v="1402" actId="1076"/>
        <pc:sldMkLst>
          <pc:docMk/>
          <pc:sldMk cId="3804816853" sldId="2134805251"/>
        </pc:sldMkLst>
        <pc:spChg chg="mod">
          <ac:chgData name="Gkatzikis, Lazaros (Nokia - FR/Paris-Saclay)" userId="2f1ac2c6-9f1d-4c23-8a3a-1978f7665366" providerId="ADAL" clId="{2C9281C1-B071-42B9-8D2E-A88AB1D2E572}" dt="2021-02-16T13:39:54.163" v="1386" actId="6549"/>
          <ac:spMkLst>
            <pc:docMk/>
            <pc:sldMk cId="3804816853" sldId="2134805251"/>
            <ac:spMk id="3" creationId="{757DFF48-0812-4B3B-8BCF-3FF9F99E703B}"/>
          </ac:spMkLst>
        </pc:spChg>
        <pc:spChg chg="mod">
          <ac:chgData name="Gkatzikis, Lazaros (Nokia - FR/Paris-Saclay)" userId="2f1ac2c6-9f1d-4c23-8a3a-1978f7665366" providerId="ADAL" clId="{2C9281C1-B071-42B9-8D2E-A88AB1D2E572}" dt="2021-02-16T13:30:48.306" v="1163" actId="20577"/>
          <ac:spMkLst>
            <pc:docMk/>
            <pc:sldMk cId="3804816853" sldId="2134805251"/>
            <ac:spMk id="5" creationId="{5A75051D-E7D1-4FE9-8C14-8E28BFB827E9}"/>
          </ac:spMkLst>
        </pc:spChg>
        <pc:spChg chg="add del">
          <ac:chgData name="Gkatzikis, Lazaros (Nokia - FR/Paris-Saclay)" userId="2f1ac2c6-9f1d-4c23-8a3a-1978f7665366" providerId="ADAL" clId="{2C9281C1-B071-42B9-8D2E-A88AB1D2E572}" dt="2021-02-16T13:22:18.278" v="1084"/>
          <ac:spMkLst>
            <pc:docMk/>
            <pc:sldMk cId="3804816853" sldId="2134805251"/>
            <ac:spMk id="6" creationId="{D0CB7DB5-A2F9-4D5F-82C4-110263778C52}"/>
          </ac:spMkLst>
        </pc:spChg>
        <pc:spChg chg="add del">
          <ac:chgData name="Gkatzikis, Lazaros (Nokia - FR/Paris-Saclay)" userId="2f1ac2c6-9f1d-4c23-8a3a-1978f7665366" providerId="ADAL" clId="{2C9281C1-B071-42B9-8D2E-A88AB1D2E572}" dt="2021-02-16T13:22:18.278" v="1084"/>
          <ac:spMkLst>
            <pc:docMk/>
            <pc:sldMk cId="3804816853" sldId="2134805251"/>
            <ac:spMk id="8" creationId="{7052C956-F914-40EF-AEE4-A4840991F5DC}"/>
          </ac:spMkLst>
        </pc:spChg>
        <pc:spChg chg="add mod">
          <ac:chgData name="Gkatzikis, Lazaros (Nokia - FR/Paris-Saclay)" userId="2f1ac2c6-9f1d-4c23-8a3a-1978f7665366" providerId="ADAL" clId="{2C9281C1-B071-42B9-8D2E-A88AB1D2E572}" dt="2021-02-16T13:22:28.324" v="1087" actId="1076"/>
          <ac:spMkLst>
            <pc:docMk/>
            <pc:sldMk cId="3804816853" sldId="2134805251"/>
            <ac:spMk id="9" creationId="{68B607EE-F774-4945-8889-59EF3F5C2194}"/>
          </ac:spMkLst>
        </pc:spChg>
        <pc:spChg chg="add del mod">
          <ac:chgData name="Gkatzikis, Lazaros (Nokia - FR/Paris-Saclay)" userId="2f1ac2c6-9f1d-4c23-8a3a-1978f7665366" providerId="ADAL" clId="{2C9281C1-B071-42B9-8D2E-A88AB1D2E572}" dt="2021-02-16T13:22:32.544" v="1088" actId="478"/>
          <ac:spMkLst>
            <pc:docMk/>
            <pc:sldMk cId="3804816853" sldId="2134805251"/>
            <ac:spMk id="11" creationId="{8AE945A0-E63A-4A66-A805-30AFF7445109}"/>
          </ac:spMkLst>
        </pc:spChg>
        <pc:spChg chg="add del">
          <ac:chgData name="Gkatzikis, Lazaros (Nokia - FR/Paris-Saclay)" userId="2f1ac2c6-9f1d-4c23-8a3a-1978f7665366" providerId="ADAL" clId="{2C9281C1-B071-42B9-8D2E-A88AB1D2E572}" dt="2021-02-16T13:32:25.255" v="1168"/>
          <ac:spMkLst>
            <pc:docMk/>
            <pc:sldMk cId="3804816853" sldId="2134805251"/>
            <ac:spMk id="13" creationId="{5E6B8DF5-375F-4144-B33B-5C82AD246A45}"/>
          </ac:spMkLst>
        </pc:spChg>
        <pc:spChg chg="add del">
          <ac:chgData name="Gkatzikis, Lazaros (Nokia - FR/Paris-Saclay)" userId="2f1ac2c6-9f1d-4c23-8a3a-1978f7665366" providerId="ADAL" clId="{2C9281C1-B071-42B9-8D2E-A88AB1D2E572}" dt="2021-02-16T13:32:26.473" v="1170"/>
          <ac:spMkLst>
            <pc:docMk/>
            <pc:sldMk cId="3804816853" sldId="2134805251"/>
            <ac:spMk id="14" creationId="{E920A61F-517C-4B6B-8E1E-CB33B4E4BE6C}"/>
          </ac:spMkLst>
        </pc:spChg>
        <pc:spChg chg="add mod">
          <ac:chgData name="Gkatzikis, Lazaros (Nokia - FR/Paris-Saclay)" userId="2f1ac2c6-9f1d-4c23-8a3a-1978f7665366" providerId="ADAL" clId="{2C9281C1-B071-42B9-8D2E-A88AB1D2E572}" dt="2021-02-16T13:38:38.380" v="1279" actId="1076"/>
          <ac:spMkLst>
            <pc:docMk/>
            <pc:sldMk cId="3804816853" sldId="2134805251"/>
            <ac:spMk id="17" creationId="{1CA3B127-A162-4B39-9806-7C136111392E}"/>
          </ac:spMkLst>
        </pc:spChg>
        <pc:graphicFrameChg chg="add del">
          <ac:chgData name="Gkatzikis, Lazaros (Nokia - FR/Paris-Saclay)" userId="2f1ac2c6-9f1d-4c23-8a3a-1978f7665366" providerId="ADAL" clId="{2C9281C1-B071-42B9-8D2E-A88AB1D2E572}" dt="2021-02-16T13:22:18.278" v="1084"/>
          <ac:graphicFrameMkLst>
            <pc:docMk/>
            <pc:sldMk cId="3804816853" sldId="2134805251"/>
            <ac:graphicFrameMk id="7" creationId="{4A211458-ADB2-42D2-B35E-C55454A2595A}"/>
          </ac:graphicFrameMkLst>
        </pc:graphicFrameChg>
        <pc:graphicFrameChg chg="add mod">
          <ac:chgData name="Gkatzikis, Lazaros (Nokia - FR/Paris-Saclay)" userId="2f1ac2c6-9f1d-4c23-8a3a-1978f7665366" providerId="ADAL" clId="{2C9281C1-B071-42B9-8D2E-A88AB1D2E572}" dt="2021-02-16T13:40:17.327" v="1402" actId="1076"/>
          <ac:graphicFrameMkLst>
            <pc:docMk/>
            <pc:sldMk cId="3804816853" sldId="2134805251"/>
            <ac:graphicFrameMk id="10" creationId="{7CFF1F8E-02B3-409F-A224-CCC78718F4CA}"/>
          </ac:graphicFrameMkLst>
        </pc:graphicFrameChg>
        <pc:graphicFrameChg chg="add del">
          <ac:chgData name="Gkatzikis, Lazaros (Nokia - FR/Paris-Saclay)" userId="2f1ac2c6-9f1d-4c23-8a3a-1978f7665366" providerId="ADAL" clId="{2C9281C1-B071-42B9-8D2E-A88AB1D2E572}" dt="2021-02-16T13:32:25.255" v="1168"/>
          <ac:graphicFrameMkLst>
            <pc:docMk/>
            <pc:sldMk cId="3804816853" sldId="2134805251"/>
            <ac:graphicFrameMk id="12" creationId="{D34D835D-6894-4B04-964A-CC82E765A8AF}"/>
          </ac:graphicFrameMkLst>
        </pc:graphicFrameChg>
        <pc:graphicFrameChg chg="add del mod">
          <ac:chgData name="Gkatzikis, Lazaros (Nokia - FR/Paris-Saclay)" userId="2f1ac2c6-9f1d-4c23-8a3a-1978f7665366" providerId="ADAL" clId="{2C9281C1-B071-42B9-8D2E-A88AB1D2E572}" dt="2021-02-16T13:34:11.551" v="1174" actId="478"/>
          <ac:graphicFrameMkLst>
            <pc:docMk/>
            <pc:sldMk cId="3804816853" sldId="2134805251"/>
            <ac:graphicFrameMk id="15" creationId="{7630AFDF-F9B8-45DF-B17D-A29F242569E7}"/>
          </ac:graphicFrameMkLst>
        </pc:graphicFrameChg>
        <pc:graphicFrameChg chg="add mod modGraphic">
          <ac:chgData name="Gkatzikis, Lazaros (Nokia - FR/Paris-Saclay)" userId="2f1ac2c6-9f1d-4c23-8a3a-1978f7665366" providerId="ADAL" clId="{2C9281C1-B071-42B9-8D2E-A88AB1D2E572}" dt="2021-02-16T13:38:27.428" v="1277" actId="1076"/>
          <ac:graphicFrameMkLst>
            <pc:docMk/>
            <pc:sldMk cId="3804816853" sldId="2134805251"/>
            <ac:graphicFrameMk id="16" creationId="{6317D58A-C6CD-469F-A09C-D2C6F8BB117C}"/>
          </ac:graphicFrameMkLst>
        </pc:graphicFrameChg>
      </pc:sldChg>
      <pc:sldChg chg="modSp add">
        <pc:chgData name="Gkatzikis, Lazaros (Nokia - FR/Paris-Saclay)" userId="2f1ac2c6-9f1d-4c23-8a3a-1978f7665366" providerId="ADAL" clId="{2C9281C1-B071-42B9-8D2E-A88AB1D2E572}" dt="2021-02-16T18:05:30.541" v="2359" actId="20577"/>
        <pc:sldMkLst>
          <pc:docMk/>
          <pc:sldMk cId="1205650911" sldId="2134805252"/>
        </pc:sldMkLst>
        <pc:spChg chg="mod">
          <ac:chgData name="Gkatzikis, Lazaros (Nokia - FR/Paris-Saclay)" userId="2f1ac2c6-9f1d-4c23-8a3a-1978f7665366" providerId="ADAL" clId="{2C9281C1-B071-42B9-8D2E-A88AB1D2E572}" dt="2021-02-16T18:05:30.541" v="2359" actId="20577"/>
          <ac:spMkLst>
            <pc:docMk/>
            <pc:sldMk cId="1205650911" sldId="2134805252"/>
            <ac:spMk id="2" creationId="{CE782748-5C01-4D8E-BCF7-3122CF0BD634}"/>
          </ac:spMkLst>
        </pc:spChg>
        <pc:spChg chg="mod">
          <ac:chgData name="Gkatzikis, Lazaros (Nokia - FR/Paris-Saclay)" userId="2f1ac2c6-9f1d-4c23-8a3a-1978f7665366" providerId="ADAL" clId="{2C9281C1-B071-42B9-8D2E-A88AB1D2E572}" dt="2021-02-16T18:00:45.846" v="2185" actId="20577"/>
          <ac:spMkLst>
            <pc:docMk/>
            <pc:sldMk cId="1205650911" sldId="2134805252"/>
            <ac:spMk id="4" creationId="{1B6CB6E8-B2C0-4D79-AEE0-9E4662FA4316}"/>
          </ac:spMkLst>
        </pc:spChg>
      </pc:sldChg>
    </pc:docChg>
  </pc:docChgLst>
  <pc:docChgLst>
    <pc:chgData name="Gkatzikis, Lazaros (Nokia - FR/Paris-Saclay)" userId="2f1ac2c6-9f1d-4c23-8a3a-1978f7665366" providerId="ADAL" clId="{00659E6F-D60C-4F28-9093-65A8E5CFBB50}"/>
    <pc:docChg chg="undo redo custSel addSld delSld modSld sldOrd">
      <pc:chgData name="Gkatzikis, Lazaros (Nokia - FR/Paris-Saclay)" userId="2f1ac2c6-9f1d-4c23-8a3a-1978f7665366" providerId="ADAL" clId="{00659E6F-D60C-4F28-9093-65A8E5CFBB50}" dt="2021-05-12T16:03:50.120" v="2947" actId="20577"/>
      <pc:docMkLst>
        <pc:docMk/>
      </pc:docMkLst>
      <pc:sldChg chg="modSp mod">
        <pc:chgData name="Gkatzikis, Lazaros (Nokia - FR/Paris-Saclay)" userId="2f1ac2c6-9f1d-4c23-8a3a-1978f7665366" providerId="ADAL" clId="{00659E6F-D60C-4F28-9093-65A8E5CFBB50}" dt="2021-05-12T14:25:25.180" v="2741" actId="20577"/>
        <pc:sldMkLst>
          <pc:docMk/>
          <pc:sldMk cId="2165169509" sldId="258"/>
        </pc:sldMkLst>
        <pc:spChg chg="mod">
          <ac:chgData name="Gkatzikis, Lazaros (Nokia - FR/Paris-Saclay)" userId="2f1ac2c6-9f1d-4c23-8a3a-1978f7665366" providerId="ADAL" clId="{00659E6F-D60C-4F28-9093-65A8E5CFBB50}" dt="2021-05-12T14:25:25.180" v="2741" actId="20577"/>
          <ac:spMkLst>
            <pc:docMk/>
            <pc:sldMk cId="2165169509" sldId="258"/>
            <ac:spMk id="3" creationId="{A4E748F3-52F3-4227-86AD-9C50826A6263}"/>
          </ac:spMkLst>
        </pc:spChg>
        <pc:spChg chg="mod">
          <ac:chgData name="Gkatzikis, Lazaros (Nokia - FR/Paris-Saclay)" userId="2f1ac2c6-9f1d-4c23-8a3a-1978f7665366" providerId="ADAL" clId="{00659E6F-D60C-4F28-9093-65A8E5CFBB50}" dt="2021-05-12T14:25:17.959" v="2740" actId="404"/>
          <ac:spMkLst>
            <pc:docMk/>
            <pc:sldMk cId="2165169509" sldId="258"/>
            <ac:spMk id="13" creationId="{88139B71-634F-4F51-A35E-BEAD852EFD5F}"/>
          </ac:spMkLst>
        </pc:spChg>
      </pc:sldChg>
      <pc:sldChg chg="modSp mod">
        <pc:chgData name="Gkatzikis, Lazaros (Nokia - FR/Paris-Saclay)" userId="2f1ac2c6-9f1d-4c23-8a3a-1978f7665366" providerId="ADAL" clId="{00659E6F-D60C-4F28-9093-65A8E5CFBB50}" dt="2021-05-12T16:03:50.120" v="2947" actId="20577"/>
        <pc:sldMkLst>
          <pc:docMk/>
          <pc:sldMk cId="282932296" sldId="2134805225"/>
        </pc:sldMkLst>
        <pc:spChg chg="mod">
          <ac:chgData name="Gkatzikis, Lazaros (Nokia - FR/Paris-Saclay)" userId="2f1ac2c6-9f1d-4c23-8a3a-1978f7665366" providerId="ADAL" clId="{00659E6F-D60C-4F28-9093-65A8E5CFBB50}" dt="2021-05-12T16:03:50.120" v="2947" actId="20577"/>
          <ac:spMkLst>
            <pc:docMk/>
            <pc:sldMk cId="282932296" sldId="2134805225"/>
            <ac:spMk id="6" creationId="{C0D6EF99-3A08-224D-A05C-817424349439}"/>
          </ac:spMkLst>
        </pc:spChg>
      </pc:sldChg>
      <pc:sldChg chg="modSp del mod ord">
        <pc:chgData name="Gkatzikis, Lazaros (Nokia - FR/Paris-Saclay)" userId="2f1ac2c6-9f1d-4c23-8a3a-1978f7665366" providerId="ADAL" clId="{00659E6F-D60C-4F28-9093-65A8E5CFBB50}" dt="2021-05-12T12:25:11.468" v="2446" actId="47"/>
        <pc:sldMkLst>
          <pc:docMk/>
          <pc:sldMk cId="2160510434" sldId="2134805249"/>
        </pc:sldMkLst>
        <pc:spChg chg="mod">
          <ac:chgData name="Gkatzikis, Lazaros (Nokia - FR/Paris-Saclay)" userId="2f1ac2c6-9f1d-4c23-8a3a-1978f7665366" providerId="ADAL" clId="{00659E6F-D60C-4F28-9093-65A8E5CFBB50}" dt="2021-05-12T11:58:47.590" v="2105" actId="20577"/>
          <ac:spMkLst>
            <pc:docMk/>
            <pc:sldMk cId="2160510434" sldId="2134805249"/>
            <ac:spMk id="5" creationId="{0869EA34-BD4E-4A77-B764-94AFAF77174C}"/>
          </ac:spMkLst>
        </pc:spChg>
      </pc:sldChg>
      <pc:sldChg chg="del">
        <pc:chgData name="Gkatzikis, Lazaros (Nokia - FR/Paris-Saclay)" userId="2f1ac2c6-9f1d-4c23-8a3a-1978f7665366" providerId="ADAL" clId="{00659E6F-D60C-4F28-9093-65A8E5CFBB50}" dt="2021-05-12T09:52:34.524" v="673" actId="47"/>
        <pc:sldMkLst>
          <pc:docMk/>
          <pc:sldMk cId="2262917466" sldId="2134805250"/>
        </pc:sldMkLst>
      </pc:sldChg>
      <pc:sldChg chg="modSp mod">
        <pc:chgData name="Gkatzikis, Lazaros (Nokia - FR/Paris-Saclay)" userId="2f1ac2c6-9f1d-4c23-8a3a-1978f7665366" providerId="ADAL" clId="{00659E6F-D60C-4F28-9093-65A8E5CFBB50}" dt="2021-05-12T12:58:23.747" v="2584" actId="20577"/>
        <pc:sldMkLst>
          <pc:docMk/>
          <pc:sldMk cId="3804816853" sldId="2134805251"/>
        </pc:sldMkLst>
        <pc:spChg chg="mod">
          <ac:chgData name="Gkatzikis, Lazaros (Nokia - FR/Paris-Saclay)" userId="2f1ac2c6-9f1d-4c23-8a3a-1978f7665366" providerId="ADAL" clId="{00659E6F-D60C-4F28-9093-65A8E5CFBB50}" dt="2021-05-12T12:58:23.747" v="2584" actId="20577"/>
          <ac:spMkLst>
            <pc:docMk/>
            <pc:sldMk cId="3804816853" sldId="2134805251"/>
            <ac:spMk id="3" creationId="{757DFF48-0812-4B3B-8BCF-3FF9F99E703B}"/>
          </ac:spMkLst>
        </pc:spChg>
        <pc:graphicFrameChg chg="mod">
          <ac:chgData name="Gkatzikis, Lazaros (Nokia - FR/Paris-Saclay)" userId="2f1ac2c6-9f1d-4c23-8a3a-1978f7665366" providerId="ADAL" clId="{00659E6F-D60C-4F28-9093-65A8E5CFBB50}" dt="2021-05-12T12:09:08.375" v="2215" actId="1036"/>
          <ac:graphicFrameMkLst>
            <pc:docMk/>
            <pc:sldMk cId="3804816853" sldId="2134805251"/>
            <ac:graphicFrameMk id="10" creationId="{7CFF1F8E-02B3-409F-A224-CCC78718F4CA}"/>
          </ac:graphicFrameMkLst>
        </pc:graphicFrameChg>
        <pc:graphicFrameChg chg="mod modGraphic">
          <ac:chgData name="Gkatzikis, Lazaros (Nokia - FR/Paris-Saclay)" userId="2f1ac2c6-9f1d-4c23-8a3a-1978f7665366" providerId="ADAL" clId="{00659E6F-D60C-4F28-9093-65A8E5CFBB50}" dt="2021-05-12T12:13:16.379" v="2306" actId="14734"/>
          <ac:graphicFrameMkLst>
            <pc:docMk/>
            <pc:sldMk cId="3804816853" sldId="2134805251"/>
            <ac:graphicFrameMk id="16" creationId="{6317D58A-C6CD-469F-A09C-D2C6F8BB117C}"/>
          </ac:graphicFrameMkLst>
        </pc:graphicFrameChg>
      </pc:sldChg>
      <pc:sldChg chg="addSp delSp modSp add del mod ord addCm delCm modCm">
        <pc:chgData name="Gkatzikis, Lazaros (Nokia - FR/Paris-Saclay)" userId="2f1ac2c6-9f1d-4c23-8a3a-1978f7665366" providerId="ADAL" clId="{00659E6F-D60C-4F28-9093-65A8E5CFBB50}" dt="2021-05-12T14:25:56.835" v="2744"/>
        <pc:sldMkLst>
          <pc:docMk/>
          <pc:sldMk cId="1205650911" sldId="2134805252"/>
        </pc:sldMkLst>
        <pc:spChg chg="mod">
          <ac:chgData name="Gkatzikis, Lazaros (Nokia - FR/Paris-Saclay)" userId="2f1ac2c6-9f1d-4c23-8a3a-1978f7665366" providerId="ADAL" clId="{00659E6F-D60C-4F28-9093-65A8E5CFBB50}" dt="2021-05-12T11:04:01.872" v="1538" actId="20577"/>
          <ac:spMkLst>
            <pc:docMk/>
            <pc:sldMk cId="1205650911" sldId="2134805252"/>
            <ac:spMk id="2" creationId="{CE782748-5C01-4D8E-BCF7-3122CF0BD634}"/>
          </ac:spMkLst>
        </pc:spChg>
        <pc:spChg chg="mod">
          <ac:chgData name="Gkatzikis, Lazaros (Nokia - FR/Paris-Saclay)" userId="2f1ac2c6-9f1d-4c23-8a3a-1978f7665366" providerId="ADAL" clId="{00659E6F-D60C-4F28-9093-65A8E5CFBB50}" dt="2021-05-12T10:50:41.166" v="1244" actId="20577"/>
          <ac:spMkLst>
            <pc:docMk/>
            <pc:sldMk cId="1205650911" sldId="2134805252"/>
            <ac:spMk id="4" creationId="{1B6CB6E8-B2C0-4D79-AEE0-9E4662FA4316}"/>
          </ac:spMkLst>
        </pc:spChg>
        <pc:spChg chg="add del mod">
          <ac:chgData name="Gkatzikis, Lazaros (Nokia - FR/Paris-Saclay)" userId="2f1ac2c6-9f1d-4c23-8a3a-1978f7665366" providerId="ADAL" clId="{00659E6F-D60C-4F28-9093-65A8E5CFBB50}" dt="2021-05-06T17:57:33.454" v="18" actId="478"/>
          <ac:spMkLst>
            <pc:docMk/>
            <pc:sldMk cId="1205650911" sldId="2134805252"/>
            <ac:spMk id="5" creationId="{47EAAC11-529E-4525-9F9F-2EE7BCC59342}"/>
          </ac:spMkLst>
        </pc:spChg>
        <pc:graphicFrameChg chg="add del modGraphic">
          <ac:chgData name="Gkatzikis, Lazaros (Nokia - FR/Paris-Saclay)" userId="2f1ac2c6-9f1d-4c23-8a3a-1978f7665366" providerId="ADAL" clId="{00659E6F-D60C-4F28-9093-65A8E5CFBB50}" dt="2021-05-06T18:00:33.414" v="29" actId="478"/>
          <ac:graphicFrameMkLst>
            <pc:docMk/>
            <pc:sldMk cId="1205650911" sldId="2134805252"/>
            <ac:graphicFrameMk id="7" creationId="{71D8BF88-45D6-4293-9DA4-F45A3A819423}"/>
          </ac:graphicFrameMkLst>
        </pc:graphicFrameChg>
      </pc:sldChg>
      <pc:sldChg chg="addSp delSp modSp new mod ord">
        <pc:chgData name="Gkatzikis, Lazaros (Nokia - FR/Paris-Saclay)" userId="2f1ac2c6-9f1d-4c23-8a3a-1978f7665366" providerId="ADAL" clId="{00659E6F-D60C-4F28-9093-65A8E5CFBB50}" dt="2021-05-12T15:51:54.374" v="2938" actId="20577"/>
        <pc:sldMkLst>
          <pc:docMk/>
          <pc:sldMk cId="2420344681" sldId="2134805253"/>
        </pc:sldMkLst>
        <pc:spChg chg="mod">
          <ac:chgData name="Gkatzikis, Lazaros (Nokia - FR/Paris-Saclay)" userId="2f1ac2c6-9f1d-4c23-8a3a-1978f7665366" providerId="ADAL" clId="{00659E6F-D60C-4F28-9093-65A8E5CFBB50}" dt="2021-05-12T15:51:54.374" v="2938" actId="20577"/>
          <ac:spMkLst>
            <pc:docMk/>
            <pc:sldMk cId="2420344681" sldId="2134805253"/>
            <ac:spMk id="2" creationId="{8BC912FE-EC66-4C8A-824C-17EBF077898F}"/>
          </ac:spMkLst>
        </pc:spChg>
        <pc:spChg chg="mod">
          <ac:chgData name="Gkatzikis, Lazaros (Nokia - FR/Paris-Saclay)" userId="2f1ac2c6-9f1d-4c23-8a3a-1978f7665366" providerId="ADAL" clId="{00659E6F-D60C-4F28-9093-65A8E5CFBB50}" dt="2021-05-12T10:07:34.946" v="922" actId="20577"/>
          <ac:spMkLst>
            <pc:docMk/>
            <pc:sldMk cId="2420344681" sldId="2134805253"/>
            <ac:spMk id="4" creationId="{2B29FDFE-898D-4B8A-9DCE-E226A974DB5D}"/>
          </ac:spMkLst>
        </pc:spChg>
        <pc:spChg chg="add del">
          <ac:chgData name="Gkatzikis, Lazaros (Nokia - FR/Paris-Saclay)" userId="2f1ac2c6-9f1d-4c23-8a3a-1978f7665366" providerId="ADAL" clId="{00659E6F-D60C-4F28-9093-65A8E5CFBB50}" dt="2021-05-12T10:00:08.583" v="808"/>
          <ac:spMkLst>
            <pc:docMk/>
            <pc:sldMk cId="2420344681" sldId="2134805253"/>
            <ac:spMk id="5" creationId="{E860B3EF-779F-46CB-9D11-2B0F47594B6B}"/>
          </ac:spMkLst>
        </pc:spChg>
        <pc:spChg chg="add del">
          <ac:chgData name="Gkatzikis, Lazaros (Nokia - FR/Paris-Saclay)" userId="2f1ac2c6-9f1d-4c23-8a3a-1978f7665366" providerId="ADAL" clId="{00659E6F-D60C-4F28-9093-65A8E5CFBB50}" dt="2021-05-11T22:15:05.088" v="100"/>
          <ac:spMkLst>
            <pc:docMk/>
            <pc:sldMk cId="2420344681" sldId="2134805253"/>
            <ac:spMk id="5" creationId="{FF293278-904F-4C31-B16D-DD4189B961DA}"/>
          </ac:spMkLst>
        </pc:spChg>
        <pc:spChg chg="add del">
          <ac:chgData name="Gkatzikis, Lazaros (Nokia - FR/Paris-Saclay)" userId="2f1ac2c6-9f1d-4c23-8a3a-1978f7665366" providerId="ADAL" clId="{00659E6F-D60C-4F28-9093-65A8E5CFBB50}" dt="2021-05-11T22:15:08.473" v="103"/>
          <ac:spMkLst>
            <pc:docMk/>
            <pc:sldMk cId="2420344681" sldId="2134805253"/>
            <ac:spMk id="6" creationId="{10AA78CD-1A69-4CBB-8963-264F0C8B13B5}"/>
          </ac:spMkLst>
        </pc:spChg>
        <pc:spChg chg="add del">
          <ac:chgData name="Gkatzikis, Lazaros (Nokia - FR/Paris-Saclay)" userId="2f1ac2c6-9f1d-4c23-8a3a-1978f7665366" providerId="ADAL" clId="{00659E6F-D60C-4F28-9093-65A8E5CFBB50}" dt="2021-05-11T22:15:18.211" v="105"/>
          <ac:spMkLst>
            <pc:docMk/>
            <pc:sldMk cId="2420344681" sldId="2134805253"/>
            <ac:spMk id="7" creationId="{C17638CC-CDA0-4735-85F4-FD3494133454}"/>
          </ac:spMkLst>
        </pc:spChg>
        <pc:picChg chg="add mod ord">
          <ac:chgData name="Gkatzikis, Lazaros (Nokia - FR/Paris-Saclay)" userId="2f1ac2c6-9f1d-4c23-8a3a-1978f7665366" providerId="ADAL" clId="{00659E6F-D60C-4F28-9093-65A8E5CFBB50}" dt="2021-05-12T10:54:16.490" v="1395" actId="1035"/>
          <ac:picMkLst>
            <pc:docMk/>
            <pc:sldMk cId="2420344681" sldId="2134805253"/>
            <ac:picMk id="6" creationId="{75C2BC93-B5E0-44AA-9E76-9BC89D548F4C}"/>
          </ac:picMkLst>
        </pc:picChg>
      </pc:sldChg>
      <pc:sldChg chg="modSp new mod ord">
        <pc:chgData name="Gkatzikis, Lazaros (Nokia - FR/Paris-Saclay)" userId="2f1ac2c6-9f1d-4c23-8a3a-1978f7665366" providerId="ADAL" clId="{00659E6F-D60C-4F28-9093-65A8E5CFBB50}" dt="2021-05-12T14:25:56.835" v="2744"/>
        <pc:sldMkLst>
          <pc:docMk/>
          <pc:sldMk cId="2254371472" sldId="2134805254"/>
        </pc:sldMkLst>
        <pc:spChg chg="mod">
          <ac:chgData name="Gkatzikis, Lazaros (Nokia - FR/Paris-Saclay)" userId="2f1ac2c6-9f1d-4c23-8a3a-1978f7665366" providerId="ADAL" clId="{00659E6F-D60C-4F28-9093-65A8E5CFBB50}" dt="2021-05-12T09:58:24.198" v="801" actId="20577"/>
          <ac:spMkLst>
            <pc:docMk/>
            <pc:sldMk cId="2254371472" sldId="2134805254"/>
            <ac:spMk id="2" creationId="{95CCCCC7-9C92-4DB0-B1A9-192BC310C8F5}"/>
          </ac:spMkLst>
        </pc:spChg>
        <pc:spChg chg="mod">
          <ac:chgData name="Gkatzikis, Lazaros (Nokia - FR/Paris-Saclay)" userId="2f1ac2c6-9f1d-4c23-8a3a-1978f7665366" providerId="ADAL" clId="{00659E6F-D60C-4F28-9093-65A8E5CFBB50}" dt="2021-05-12T09:57:07.081" v="727" actId="13926"/>
          <ac:spMkLst>
            <pc:docMk/>
            <pc:sldMk cId="2254371472" sldId="2134805254"/>
            <ac:spMk id="3" creationId="{A6878145-7103-464A-B6C4-217C6CD8856C}"/>
          </ac:spMkLst>
        </pc:spChg>
        <pc:spChg chg="mod">
          <ac:chgData name="Gkatzikis, Lazaros (Nokia - FR/Paris-Saclay)" userId="2f1ac2c6-9f1d-4c23-8a3a-1978f7665366" providerId="ADAL" clId="{00659E6F-D60C-4F28-9093-65A8E5CFBB50}" dt="2021-05-12T09:52:46.455" v="686" actId="20577"/>
          <ac:spMkLst>
            <pc:docMk/>
            <pc:sldMk cId="2254371472" sldId="2134805254"/>
            <ac:spMk id="4" creationId="{0C0C4646-D5F6-4CC2-814F-EC34CD8361FF}"/>
          </ac:spMkLst>
        </pc:spChg>
      </pc:sldChg>
      <pc:sldChg chg="addSp delSp modSp new mod ord">
        <pc:chgData name="Gkatzikis, Lazaros (Nokia - FR/Paris-Saclay)" userId="2f1ac2c6-9f1d-4c23-8a3a-1978f7665366" providerId="ADAL" clId="{00659E6F-D60C-4F28-9093-65A8E5CFBB50}" dt="2021-05-12T14:25:56.835" v="2744"/>
        <pc:sldMkLst>
          <pc:docMk/>
          <pc:sldMk cId="670522704" sldId="2134805255"/>
        </pc:sldMkLst>
        <pc:spChg chg="mod">
          <ac:chgData name="Gkatzikis, Lazaros (Nokia - FR/Paris-Saclay)" userId="2f1ac2c6-9f1d-4c23-8a3a-1978f7665366" providerId="ADAL" clId="{00659E6F-D60C-4F28-9093-65A8E5CFBB50}" dt="2021-05-12T10:10:22.322" v="972"/>
          <ac:spMkLst>
            <pc:docMk/>
            <pc:sldMk cId="670522704" sldId="2134805255"/>
            <ac:spMk id="2" creationId="{E12A5827-D9AD-47C5-B789-ED498FE6469A}"/>
          </ac:spMkLst>
        </pc:spChg>
        <pc:spChg chg="mod">
          <ac:chgData name="Gkatzikis, Lazaros (Nokia - FR/Paris-Saclay)" userId="2f1ac2c6-9f1d-4c23-8a3a-1978f7665366" providerId="ADAL" clId="{00659E6F-D60C-4F28-9093-65A8E5CFBB50}" dt="2021-05-11T22:50:23.928" v="198" actId="20577"/>
          <ac:spMkLst>
            <pc:docMk/>
            <pc:sldMk cId="670522704" sldId="2134805255"/>
            <ac:spMk id="4" creationId="{12995E35-A96E-4119-BD89-FA7A87CC0772}"/>
          </ac:spMkLst>
        </pc:spChg>
        <pc:picChg chg="add mod">
          <ac:chgData name="Gkatzikis, Lazaros (Nokia - FR/Paris-Saclay)" userId="2f1ac2c6-9f1d-4c23-8a3a-1978f7665366" providerId="ADAL" clId="{00659E6F-D60C-4F28-9093-65A8E5CFBB50}" dt="2021-05-11T22:33:51.622" v="113" actId="1076"/>
          <ac:picMkLst>
            <pc:docMk/>
            <pc:sldMk cId="670522704" sldId="2134805255"/>
            <ac:picMk id="5" creationId="{9EBAA20D-358B-4469-AAC7-6D22535FF581}"/>
          </ac:picMkLst>
        </pc:picChg>
        <pc:inkChg chg="add del">
          <ac:chgData name="Gkatzikis, Lazaros (Nokia - FR/Paris-Saclay)" userId="2f1ac2c6-9f1d-4c23-8a3a-1978f7665366" providerId="ADAL" clId="{00659E6F-D60C-4F28-9093-65A8E5CFBB50}" dt="2021-05-11T22:59:53.896" v="445" actId="9405"/>
          <ac:inkMkLst>
            <pc:docMk/>
            <pc:sldMk cId="670522704" sldId="2134805255"/>
            <ac:inkMk id="6" creationId="{A2195343-D7C5-4803-AFB7-63E489599403}"/>
          </ac:inkMkLst>
        </pc:inkChg>
        <pc:inkChg chg="add del">
          <ac:chgData name="Gkatzikis, Lazaros (Nokia - FR/Paris-Saclay)" userId="2f1ac2c6-9f1d-4c23-8a3a-1978f7665366" providerId="ADAL" clId="{00659E6F-D60C-4F28-9093-65A8E5CFBB50}" dt="2021-05-11T22:59:59.601" v="447" actId="9405"/>
          <ac:inkMkLst>
            <pc:docMk/>
            <pc:sldMk cId="670522704" sldId="2134805255"/>
            <ac:inkMk id="7" creationId="{49DDAF25-75D1-48DA-AC3D-98BA5BE2FBEB}"/>
          </ac:inkMkLst>
        </pc:inkChg>
        <pc:inkChg chg="add del">
          <ac:chgData name="Gkatzikis, Lazaros (Nokia - FR/Paris-Saclay)" userId="2f1ac2c6-9f1d-4c23-8a3a-1978f7665366" providerId="ADAL" clId="{00659E6F-D60C-4F28-9093-65A8E5CFBB50}" dt="2021-05-11T23:00:07" v="449" actId="9405"/>
          <ac:inkMkLst>
            <pc:docMk/>
            <pc:sldMk cId="670522704" sldId="2134805255"/>
            <ac:inkMk id="8" creationId="{C3BEDC34-F79E-4D3F-BC7A-D01C02732F36}"/>
          </ac:inkMkLst>
        </pc:inkChg>
        <pc:inkChg chg="add del">
          <ac:chgData name="Gkatzikis, Lazaros (Nokia - FR/Paris-Saclay)" userId="2f1ac2c6-9f1d-4c23-8a3a-1978f7665366" providerId="ADAL" clId="{00659E6F-D60C-4F28-9093-65A8E5CFBB50}" dt="2021-05-11T23:00:09.509" v="451" actId="9405"/>
          <ac:inkMkLst>
            <pc:docMk/>
            <pc:sldMk cId="670522704" sldId="2134805255"/>
            <ac:inkMk id="9" creationId="{20293C14-41DA-41F0-B147-9228A5A58676}"/>
          </ac:inkMkLst>
        </pc:inkChg>
        <pc:inkChg chg="add">
          <ac:chgData name="Gkatzikis, Lazaros (Nokia - FR/Paris-Saclay)" userId="2f1ac2c6-9f1d-4c23-8a3a-1978f7665366" providerId="ADAL" clId="{00659E6F-D60C-4F28-9093-65A8E5CFBB50}" dt="2021-05-11T23:00:15.206" v="452" actId="9405"/>
          <ac:inkMkLst>
            <pc:docMk/>
            <pc:sldMk cId="670522704" sldId="2134805255"/>
            <ac:inkMk id="10" creationId="{EEBB9AD9-C294-4743-BE77-42164399FA90}"/>
          </ac:inkMkLst>
        </pc:inkChg>
      </pc:sldChg>
      <pc:sldChg chg="modSp new mod ord">
        <pc:chgData name="Gkatzikis, Lazaros (Nokia - FR/Paris-Saclay)" userId="2f1ac2c6-9f1d-4c23-8a3a-1978f7665366" providerId="ADAL" clId="{00659E6F-D60C-4F28-9093-65A8E5CFBB50}" dt="2021-05-12T14:25:56.835" v="2744"/>
        <pc:sldMkLst>
          <pc:docMk/>
          <pc:sldMk cId="4033057790" sldId="2134805256"/>
        </pc:sldMkLst>
        <pc:spChg chg="mod">
          <ac:chgData name="Gkatzikis, Lazaros (Nokia - FR/Paris-Saclay)" userId="2f1ac2c6-9f1d-4c23-8a3a-1978f7665366" providerId="ADAL" clId="{00659E6F-D60C-4F28-9093-65A8E5CFBB50}" dt="2021-05-12T10:56:35.037" v="1409" actId="20577"/>
          <ac:spMkLst>
            <pc:docMk/>
            <pc:sldMk cId="4033057790" sldId="2134805256"/>
            <ac:spMk id="2" creationId="{E214415F-E8A0-495B-9283-93DE5665BE17}"/>
          </ac:spMkLst>
        </pc:spChg>
        <pc:spChg chg="mod">
          <ac:chgData name="Gkatzikis, Lazaros (Nokia - FR/Paris-Saclay)" userId="2f1ac2c6-9f1d-4c23-8a3a-1978f7665366" providerId="ADAL" clId="{00659E6F-D60C-4F28-9093-65A8E5CFBB50}" dt="2021-05-12T09:38:03.185" v="500" actId="20577"/>
          <ac:spMkLst>
            <pc:docMk/>
            <pc:sldMk cId="4033057790" sldId="2134805256"/>
            <ac:spMk id="4" creationId="{D01D232C-F8C9-4DA6-8172-B8D24C3A70A5}"/>
          </ac:spMkLst>
        </pc:spChg>
      </pc:sldChg>
      <pc:sldChg chg="addSp delSp modSp new mod ord">
        <pc:chgData name="Gkatzikis, Lazaros (Nokia - FR/Paris-Saclay)" userId="2f1ac2c6-9f1d-4c23-8a3a-1978f7665366" providerId="ADAL" clId="{00659E6F-D60C-4F28-9093-65A8E5CFBB50}" dt="2021-05-12T15:51:03.027" v="2866" actId="6549"/>
        <pc:sldMkLst>
          <pc:docMk/>
          <pc:sldMk cId="77913327" sldId="2134805257"/>
        </pc:sldMkLst>
        <pc:spChg chg="add del mod">
          <ac:chgData name="Gkatzikis, Lazaros (Nokia - FR/Paris-Saclay)" userId="2f1ac2c6-9f1d-4c23-8a3a-1978f7665366" providerId="ADAL" clId="{00659E6F-D60C-4F28-9093-65A8E5CFBB50}" dt="2021-05-12T11:43:08.055" v="2079" actId="27636"/>
          <ac:spMkLst>
            <pc:docMk/>
            <pc:sldMk cId="77913327" sldId="2134805257"/>
            <ac:spMk id="2" creationId="{C93074EF-9679-4AAE-88FC-75AE3FACB8A8}"/>
          </ac:spMkLst>
        </pc:spChg>
        <pc:spChg chg="mod">
          <ac:chgData name="Gkatzikis, Lazaros (Nokia - FR/Paris-Saclay)" userId="2f1ac2c6-9f1d-4c23-8a3a-1978f7665366" providerId="ADAL" clId="{00659E6F-D60C-4F28-9093-65A8E5CFBB50}" dt="2021-05-12T15:51:03.027" v="2866" actId="6549"/>
          <ac:spMkLst>
            <pc:docMk/>
            <pc:sldMk cId="77913327" sldId="2134805257"/>
            <ac:spMk id="4" creationId="{F2B0E2D8-928A-4565-9FFB-36A1673FCB3A}"/>
          </ac:spMkLst>
        </pc:spChg>
        <pc:spChg chg="add del mod">
          <ac:chgData name="Gkatzikis, Lazaros (Nokia - FR/Paris-Saclay)" userId="2f1ac2c6-9f1d-4c23-8a3a-1978f7665366" providerId="ADAL" clId="{00659E6F-D60C-4F28-9093-65A8E5CFBB50}" dt="2021-05-12T11:22:36.273" v="1603" actId="478"/>
          <ac:spMkLst>
            <pc:docMk/>
            <pc:sldMk cId="77913327" sldId="2134805257"/>
            <ac:spMk id="5" creationId="{78A24378-4118-42F0-93D1-5EE5EC331118}"/>
          </ac:spMkLst>
        </pc:spChg>
        <pc:grpChg chg="add mod ord">
          <ac:chgData name="Gkatzikis, Lazaros (Nokia - FR/Paris-Saclay)" userId="2f1ac2c6-9f1d-4c23-8a3a-1978f7665366" providerId="ADAL" clId="{00659E6F-D60C-4F28-9093-65A8E5CFBB50}" dt="2021-05-12T15:50:58.556" v="2863" actId="14100"/>
          <ac:grpSpMkLst>
            <pc:docMk/>
            <pc:sldMk cId="77913327" sldId="2134805257"/>
            <ac:grpSpMk id="14" creationId="{E156CAEC-4165-4F09-AC26-B0133CE4CAB9}"/>
          </ac:grpSpMkLst>
        </pc:grpChg>
        <pc:picChg chg="add del">
          <ac:chgData name="Gkatzikis, Lazaros (Nokia - FR/Paris-Saclay)" userId="2f1ac2c6-9f1d-4c23-8a3a-1978f7665366" providerId="ADAL" clId="{00659E6F-D60C-4F28-9093-65A8E5CFBB50}" dt="2021-05-12T11:22:27.401" v="1602"/>
          <ac:picMkLst>
            <pc:docMk/>
            <pc:sldMk cId="77913327" sldId="2134805257"/>
            <ac:picMk id="6" creationId="{899F3547-A33F-4E48-BAFD-569CDC8096A9}"/>
          </ac:picMkLst>
        </pc:picChg>
        <pc:picChg chg="add mod">
          <ac:chgData name="Gkatzikis, Lazaros (Nokia - FR/Paris-Saclay)" userId="2f1ac2c6-9f1d-4c23-8a3a-1978f7665366" providerId="ADAL" clId="{00659E6F-D60C-4F28-9093-65A8E5CFBB50}" dt="2021-05-12T11:24:26.129" v="1631" actId="164"/>
          <ac:picMkLst>
            <pc:docMk/>
            <pc:sldMk cId="77913327" sldId="2134805257"/>
            <ac:picMk id="7" creationId="{1F9DC3AA-B308-4991-B567-9B25F60CC5D0}"/>
          </ac:picMkLst>
        </pc:picChg>
        <pc:picChg chg="add del">
          <ac:chgData name="Gkatzikis, Lazaros (Nokia - FR/Paris-Saclay)" userId="2f1ac2c6-9f1d-4c23-8a3a-1978f7665366" providerId="ADAL" clId="{00659E6F-D60C-4F28-9093-65A8E5CFBB50}" dt="2021-05-12T11:41:04.217" v="2054"/>
          <ac:picMkLst>
            <pc:docMk/>
            <pc:sldMk cId="77913327" sldId="2134805257"/>
            <ac:picMk id="15" creationId="{A8BF2D60-D46D-40F3-B7B1-935776367515}"/>
          </ac:picMkLst>
        </pc:picChg>
        <pc:picChg chg="add del mod">
          <ac:chgData name="Gkatzikis, Lazaros (Nokia - FR/Paris-Saclay)" userId="2f1ac2c6-9f1d-4c23-8a3a-1978f7665366" providerId="ADAL" clId="{00659E6F-D60C-4F28-9093-65A8E5CFBB50}" dt="2021-05-12T11:22:46.861" v="1614"/>
          <ac:picMkLst>
            <pc:docMk/>
            <pc:sldMk cId="77913327" sldId="2134805257"/>
            <ac:picMk id="4098" creationId="{00ECCD83-6A6D-4FEB-A20F-D9FDF37A259A}"/>
          </ac:picMkLst>
        </pc:picChg>
        <pc:inkChg chg="add mod">
          <ac:chgData name="Gkatzikis, Lazaros (Nokia - FR/Paris-Saclay)" userId="2f1ac2c6-9f1d-4c23-8a3a-1978f7665366" providerId="ADAL" clId="{00659E6F-D60C-4F28-9093-65A8E5CFBB50}" dt="2021-05-12T11:24:26.129" v="1631" actId="164"/>
          <ac:inkMkLst>
            <pc:docMk/>
            <pc:sldMk cId="77913327" sldId="2134805257"/>
            <ac:inkMk id="8" creationId="{15802B99-3136-4235-BC03-60397E895BF6}"/>
          </ac:inkMkLst>
        </pc:inkChg>
        <pc:inkChg chg="add del mod">
          <ac:chgData name="Gkatzikis, Lazaros (Nokia - FR/Paris-Saclay)" userId="2f1ac2c6-9f1d-4c23-8a3a-1978f7665366" providerId="ADAL" clId="{00659E6F-D60C-4F28-9093-65A8E5CFBB50}" dt="2021-05-12T11:24:26.129" v="1631" actId="164"/>
          <ac:inkMkLst>
            <pc:docMk/>
            <pc:sldMk cId="77913327" sldId="2134805257"/>
            <ac:inkMk id="9" creationId="{50E39880-F934-4649-92A5-DBFE70971356}"/>
          </ac:inkMkLst>
        </pc:inkChg>
        <pc:inkChg chg="add del">
          <ac:chgData name="Gkatzikis, Lazaros (Nokia - FR/Paris-Saclay)" userId="2f1ac2c6-9f1d-4c23-8a3a-1978f7665366" providerId="ADAL" clId="{00659E6F-D60C-4F28-9093-65A8E5CFBB50}" dt="2021-05-12T11:23:33.678" v="1621" actId="9405"/>
          <ac:inkMkLst>
            <pc:docMk/>
            <pc:sldMk cId="77913327" sldId="2134805257"/>
            <ac:inkMk id="10" creationId="{5162157F-5180-4F18-8FA1-8C9C46902EDC}"/>
          </ac:inkMkLst>
        </pc:inkChg>
        <pc:inkChg chg="add del">
          <ac:chgData name="Gkatzikis, Lazaros (Nokia - FR/Paris-Saclay)" userId="2f1ac2c6-9f1d-4c23-8a3a-1978f7665366" providerId="ADAL" clId="{00659E6F-D60C-4F28-9093-65A8E5CFBB50}" dt="2021-05-12T11:23:38.870" v="1623" actId="9405"/>
          <ac:inkMkLst>
            <pc:docMk/>
            <pc:sldMk cId="77913327" sldId="2134805257"/>
            <ac:inkMk id="11" creationId="{CFAEAC8D-7018-46F7-8494-7BF8568AC547}"/>
          </ac:inkMkLst>
        </pc:inkChg>
        <pc:inkChg chg="add del">
          <ac:chgData name="Gkatzikis, Lazaros (Nokia - FR/Paris-Saclay)" userId="2f1ac2c6-9f1d-4c23-8a3a-1978f7665366" providerId="ADAL" clId="{00659E6F-D60C-4F28-9093-65A8E5CFBB50}" dt="2021-05-12T11:23:47.420" v="1625" actId="9405"/>
          <ac:inkMkLst>
            <pc:docMk/>
            <pc:sldMk cId="77913327" sldId="2134805257"/>
            <ac:inkMk id="12" creationId="{282E5F1E-C3B2-410E-B356-464BC5B9C919}"/>
          </ac:inkMkLst>
        </pc:inkChg>
        <pc:inkChg chg="add del">
          <ac:chgData name="Gkatzikis, Lazaros (Nokia - FR/Paris-Saclay)" userId="2f1ac2c6-9f1d-4c23-8a3a-1978f7665366" providerId="ADAL" clId="{00659E6F-D60C-4F28-9093-65A8E5CFBB50}" dt="2021-05-12T11:24:00.515" v="1629" actId="9405"/>
          <ac:inkMkLst>
            <pc:docMk/>
            <pc:sldMk cId="77913327" sldId="2134805257"/>
            <ac:inkMk id="13" creationId="{81CDF98D-B363-4204-BF88-DA5B2FD3BEF8}"/>
          </ac:inkMkLst>
        </pc:inkChg>
      </pc:sldChg>
      <pc:sldChg chg="addSp modSp new mod">
        <pc:chgData name="Gkatzikis, Lazaros (Nokia - FR/Paris-Saclay)" userId="2f1ac2c6-9f1d-4c23-8a3a-1978f7665366" providerId="ADAL" clId="{00659E6F-D60C-4F28-9093-65A8E5CFBB50}" dt="2021-05-12T14:27:00.189" v="2776" actId="20577"/>
        <pc:sldMkLst>
          <pc:docMk/>
          <pc:sldMk cId="329046346" sldId="2134805258"/>
        </pc:sldMkLst>
        <pc:spChg chg="mod">
          <ac:chgData name="Gkatzikis, Lazaros (Nokia - FR/Paris-Saclay)" userId="2f1ac2c6-9f1d-4c23-8a3a-1978f7665366" providerId="ADAL" clId="{00659E6F-D60C-4F28-9093-65A8E5CFBB50}" dt="2021-05-12T13:00:08.123" v="2735" actId="20577"/>
          <ac:spMkLst>
            <pc:docMk/>
            <pc:sldMk cId="329046346" sldId="2134805258"/>
            <ac:spMk id="2" creationId="{F7809290-7AF6-4134-9841-8E2157CDCFC8}"/>
          </ac:spMkLst>
        </pc:spChg>
        <pc:spChg chg="mod">
          <ac:chgData name="Gkatzikis, Lazaros (Nokia - FR/Paris-Saclay)" userId="2f1ac2c6-9f1d-4c23-8a3a-1978f7665366" providerId="ADAL" clId="{00659E6F-D60C-4F28-9093-65A8E5CFBB50}" dt="2021-05-12T14:27:00.189" v="2776" actId="20577"/>
          <ac:spMkLst>
            <pc:docMk/>
            <pc:sldMk cId="329046346" sldId="2134805258"/>
            <ac:spMk id="4" creationId="{4362204F-450F-4FE0-AAAD-9989FF67B36B}"/>
          </ac:spMkLst>
        </pc:spChg>
        <pc:graphicFrameChg chg="add mod">
          <ac:chgData name="Gkatzikis, Lazaros (Nokia - FR/Paris-Saclay)" userId="2f1ac2c6-9f1d-4c23-8a3a-1978f7665366" providerId="ADAL" clId="{00659E6F-D60C-4F28-9093-65A8E5CFBB50}" dt="2021-05-12T12:25:05.074" v="2445"/>
          <ac:graphicFrameMkLst>
            <pc:docMk/>
            <pc:sldMk cId="329046346" sldId="2134805258"/>
            <ac:graphicFrameMk id="5" creationId="{2301B115-4C3B-4EBA-8DC1-1FACC4E36C3E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5-11T23:00:15.20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36'3,"0"0,66 17,4 0,119-1,314-12,-300-9,2018 2,-2246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5-12T11:23:25.04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4,'33'1,"-1"3,63 14,22 3,-14-13,202-9,-238-7,27-2,-87 10,1-1,-1-1,0 1,0-1,0 0,12-6,-12 4,2 1,-1 0,0 1,15-3,-13 4,1 0,0 0,0 1,0 0,-1 1,15 3,-14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5-12T11:23:27.73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246'9,"18"-1,469-8,-716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03831C-DEBA-4A3A-8C36-FD8115E217DA}" type="datetimeFigureOut">
              <a:rPr lang="en-US" smtClean="0"/>
              <a:t>5/1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D4EF5B-ECC8-43EE-A509-D601DDF42A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1804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7513" y="701675"/>
            <a:ext cx="6242050" cy="35115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What is a Nokia presentation.? These are the three brand experience principles that should be expressed in your presentation and in all Nokia communications. Your presentation should be…</a:t>
            </a:r>
          </a:p>
          <a:p>
            <a:endParaRPr lang="en-US" b="1"/>
          </a:p>
          <a:p>
            <a:r>
              <a:rPr lang="en-US" b="1"/>
              <a:t>The third principle is extremely important. Cut out the extraneou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936" tIns="46968" rIns="93936" bIns="46968"/>
          <a:lstStyle/>
          <a:p>
            <a:pPr algn="r" defTabSz="469682" hangingPunct="1">
              <a:defRPr/>
            </a:pPr>
            <a:fld id="{58D4EF5B-ECC8-43EE-A509-D601DDF42AD0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pPr algn="r" defTabSz="469682" hangingPunct="1">
                <a:defRPr/>
              </a:pPr>
              <a:t>2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9381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1_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543A0E-70E6-46DB-8F7C-06A0214599E8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7788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.5_Single Smar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martArt Placeholder 2">
            <a:extLst>
              <a:ext uri="{FF2B5EF4-FFF2-40B4-BE49-F238E27FC236}">
                <a16:creationId xmlns:a16="http://schemas.microsoft.com/office/drawing/2014/main" id="{9E969AE7-D418-4354-A166-2D9EC9AFFBD5}"/>
              </a:ext>
            </a:extLst>
          </p:cNvPr>
          <p:cNvSpPr>
            <a:spLocks noGrp="1"/>
          </p:cNvSpPr>
          <p:nvPr>
            <p:ph type="dgm" sz="quarter" idx="14"/>
          </p:nvPr>
        </p:nvSpPr>
        <p:spPr>
          <a:xfrm>
            <a:off x="417600" y="1076400"/>
            <a:ext cx="8308800" cy="3564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Click icon to add SmartArt graphic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B72D45-B478-45D6-BC5D-D958ACDFA9E3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5" name="Text Placeholder 12">
            <a:extLst>
              <a:ext uri="{FF2B5EF4-FFF2-40B4-BE49-F238E27FC236}">
                <a16:creationId xmlns:a16="http://schemas.microsoft.com/office/drawing/2014/main" id="{89C8FFEE-90DE-41C1-BB98-E3E6490B357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8" name="Text Placeholder 42">
            <a:extLst>
              <a:ext uri="{FF2B5EF4-FFF2-40B4-BE49-F238E27FC236}">
                <a16:creationId xmlns:a16="http://schemas.microsoft.com/office/drawing/2014/main" id="{06390141-7610-4660-A2A5-CCDDFDDABCE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26246342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6_Two Column Tex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D48EFACD-CEB2-4692-815C-86D19FBB4A4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40104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3CBCB907-9E7B-4CB2-B9DE-4FC3076D2A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16000" y="1080000"/>
            <a:ext cx="40104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14DFDF-6038-42CF-9F88-F60BDA6A7F2B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7" name="Text Placeholder 42">
            <a:extLst>
              <a:ext uri="{FF2B5EF4-FFF2-40B4-BE49-F238E27FC236}">
                <a16:creationId xmlns:a16="http://schemas.microsoft.com/office/drawing/2014/main" id="{BC61455E-582C-4D62-9552-0A848AE7629F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17600" y="395946"/>
            <a:ext cx="8308800" cy="648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400" baseline="0">
                <a:solidFill>
                  <a:schemeClr val="tx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5221472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.6_Two Column Tex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D48EFACD-CEB2-4692-815C-86D19FBB4A4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40104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3CBCB907-9E7B-4CB2-B9DE-4FC3076D2A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16000" y="1080000"/>
            <a:ext cx="40104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14DFDF-6038-42CF-9F88-F60BDA6A7F2B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9" name="Text Placeholder 12">
            <a:extLst>
              <a:ext uri="{FF2B5EF4-FFF2-40B4-BE49-F238E27FC236}">
                <a16:creationId xmlns:a16="http://schemas.microsoft.com/office/drawing/2014/main" id="{8C1A2917-883F-4C9E-BC3D-41FC57798AE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10" name="Text Placeholder 42">
            <a:extLst>
              <a:ext uri="{FF2B5EF4-FFF2-40B4-BE49-F238E27FC236}">
                <a16:creationId xmlns:a16="http://schemas.microsoft.com/office/drawing/2014/main" id="{AA62F5D9-CA0E-4CD1-85C8-B039585625D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24136580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.1_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543A0E-70E6-46DB-8F7C-06A0214599E8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95D3FB22-F648-40FD-B1DF-BE462C83D7AD}"/>
              </a:ext>
            </a:extLst>
          </p:cNvPr>
          <p:cNvGrpSpPr/>
          <p:nvPr userDrawn="1"/>
        </p:nvGrpSpPr>
        <p:grpSpPr>
          <a:xfrm>
            <a:off x="525294" y="277055"/>
            <a:ext cx="7055792" cy="4415283"/>
            <a:chOff x="525294" y="277055"/>
            <a:chExt cx="7055792" cy="4415283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654D948E-4743-429E-9C2A-BAE8D8A436D4}"/>
                </a:ext>
              </a:extLst>
            </p:cNvPr>
            <p:cNvSpPr/>
            <p:nvPr userDrawn="1"/>
          </p:nvSpPr>
          <p:spPr>
            <a:xfrm>
              <a:off x="525294" y="1420237"/>
              <a:ext cx="1089497" cy="985737"/>
            </a:xfrm>
            <a:prstGeom prst="rect">
              <a:avLst/>
            </a:prstGeom>
            <a:solidFill>
              <a:srgbClr val="EDF2F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solidFill>
                    <a:schemeClr val="tx2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Gray 1</a:t>
              </a:r>
            </a:p>
            <a:p>
              <a:pPr algn="l"/>
              <a:r>
                <a:rPr lang="en-US" sz="1100" dirty="0">
                  <a:solidFill>
                    <a:schemeClr val="tx2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37/242/245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6B4139A-183B-4689-9954-18C91716809C}"/>
                </a:ext>
              </a:extLst>
            </p:cNvPr>
            <p:cNvSpPr/>
            <p:nvPr userDrawn="1"/>
          </p:nvSpPr>
          <p:spPr>
            <a:xfrm>
              <a:off x="1718553" y="1420237"/>
              <a:ext cx="1089497" cy="985737"/>
            </a:xfrm>
            <a:prstGeom prst="rect">
              <a:avLst/>
            </a:prstGeom>
            <a:solidFill>
              <a:srgbClr val="BEC8D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Gray 2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190/200/210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05CE68A7-02F9-49F6-A744-BDDEE4B3736E}"/>
                </a:ext>
              </a:extLst>
            </p:cNvPr>
            <p:cNvSpPr/>
            <p:nvPr userDrawn="1"/>
          </p:nvSpPr>
          <p:spPr>
            <a:xfrm>
              <a:off x="2911812" y="1420237"/>
              <a:ext cx="1089497" cy="985737"/>
            </a:xfrm>
            <a:prstGeom prst="rect">
              <a:avLst/>
            </a:prstGeom>
            <a:solidFill>
              <a:srgbClr val="98A2A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Gray 3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152/162/174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71725F4-3CDE-45C5-B25B-F60342AF7F21}"/>
                </a:ext>
              </a:extLst>
            </p:cNvPr>
            <p:cNvSpPr/>
            <p:nvPr userDrawn="1"/>
          </p:nvSpPr>
          <p:spPr>
            <a:xfrm>
              <a:off x="4105071" y="1420237"/>
              <a:ext cx="1089497" cy="985737"/>
            </a:xfrm>
            <a:prstGeom prst="rect">
              <a:avLst/>
            </a:prstGeom>
            <a:solidFill>
              <a:srgbClr val="4D57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Gray 4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77/87/102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CC70F67E-19B0-4700-A9A7-0BDFB3880E0F}"/>
                </a:ext>
              </a:extLst>
            </p:cNvPr>
            <p:cNvSpPr/>
            <p:nvPr userDrawn="1"/>
          </p:nvSpPr>
          <p:spPr>
            <a:xfrm>
              <a:off x="5298330" y="1420237"/>
              <a:ext cx="1089497" cy="985737"/>
            </a:xfrm>
            <a:prstGeom prst="rect">
              <a:avLst/>
            </a:prstGeom>
            <a:solidFill>
              <a:srgbClr val="27314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Gray 5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39/49/66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09A99BEB-CBFD-41CE-B902-20E6C257357D}"/>
                </a:ext>
              </a:extLst>
            </p:cNvPr>
            <p:cNvSpPr/>
            <p:nvPr userDrawn="1"/>
          </p:nvSpPr>
          <p:spPr>
            <a:xfrm>
              <a:off x="525294" y="2563419"/>
              <a:ext cx="1089497" cy="985737"/>
            </a:xfrm>
            <a:prstGeom prst="rect">
              <a:avLst/>
            </a:prstGeom>
            <a:solidFill>
              <a:srgbClr val="FFFB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solidFill>
                    <a:schemeClr val="tx2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Yellow</a:t>
              </a:r>
            </a:p>
            <a:p>
              <a:pPr algn="l"/>
              <a:r>
                <a:rPr lang="en-US" sz="1100" dirty="0">
                  <a:solidFill>
                    <a:schemeClr val="tx2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55/251/0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4499B95-61F6-4F15-B7C3-E035EDC0B876}"/>
                </a:ext>
              </a:extLst>
            </p:cNvPr>
            <p:cNvSpPr/>
            <p:nvPr userDrawn="1"/>
          </p:nvSpPr>
          <p:spPr>
            <a:xfrm>
              <a:off x="1718553" y="2563419"/>
              <a:ext cx="1089497" cy="985737"/>
            </a:xfrm>
            <a:prstGeom prst="rect">
              <a:avLst/>
            </a:prstGeom>
            <a:solidFill>
              <a:srgbClr val="FF31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Red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55/49/84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EDDEFB6-62BB-4CB0-A0D9-D8035DEDA0C3}"/>
                </a:ext>
              </a:extLst>
            </p:cNvPr>
            <p:cNvSpPr/>
            <p:nvPr userDrawn="1"/>
          </p:nvSpPr>
          <p:spPr>
            <a:xfrm>
              <a:off x="2911812" y="2563419"/>
              <a:ext cx="1089497" cy="985737"/>
            </a:xfrm>
            <a:prstGeom prst="rect">
              <a:avLst/>
            </a:prstGeom>
            <a:solidFill>
              <a:srgbClr val="FF8B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Orange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55/139/16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9FC70EDB-9CA7-4946-86CC-7B22385F347E}"/>
                </a:ext>
              </a:extLst>
            </p:cNvPr>
            <p:cNvSpPr/>
            <p:nvPr userDrawn="1"/>
          </p:nvSpPr>
          <p:spPr>
            <a:xfrm>
              <a:off x="4105071" y="2563419"/>
              <a:ext cx="1089497" cy="985737"/>
            </a:xfrm>
            <a:prstGeom prst="rect">
              <a:avLst/>
            </a:prstGeom>
            <a:solidFill>
              <a:srgbClr val="4BD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Green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75/221/51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3694C2E6-950E-4080-9BEA-F5500AA1636E}"/>
                </a:ext>
              </a:extLst>
            </p:cNvPr>
            <p:cNvSpPr/>
            <p:nvPr userDrawn="1"/>
          </p:nvSpPr>
          <p:spPr>
            <a:xfrm>
              <a:off x="5298330" y="2563419"/>
              <a:ext cx="1089497" cy="985737"/>
            </a:xfrm>
            <a:prstGeom prst="rect">
              <a:avLst/>
            </a:prstGeom>
            <a:solidFill>
              <a:srgbClr val="00C9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Blue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0/201/255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4D3C4A5F-76C5-4FB3-9FCE-01CE2A2AC8D3}"/>
                </a:ext>
              </a:extLst>
            </p:cNvPr>
            <p:cNvSpPr/>
            <p:nvPr userDrawn="1"/>
          </p:nvSpPr>
          <p:spPr>
            <a:xfrm>
              <a:off x="525294" y="277055"/>
              <a:ext cx="1089497" cy="98573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solidFill>
                    <a:schemeClr val="tx2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White</a:t>
              </a:r>
            </a:p>
            <a:p>
              <a:pPr algn="l"/>
              <a:r>
                <a:rPr lang="en-US" sz="1100" dirty="0">
                  <a:solidFill>
                    <a:schemeClr val="tx2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55/255/255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D280203C-6229-4E97-B938-015992480A10}"/>
                </a:ext>
              </a:extLst>
            </p:cNvPr>
            <p:cNvSpPr/>
            <p:nvPr userDrawn="1"/>
          </p:nvSpPr>
          <p:spPr>
            <a:xfrm>
              <a:off x="1718553" y="277055"/>
              <a:ext cx="1089497" cy="985737"/>
            </a:xfrm>
            <a:prstGeom prst="rect">
              <a:avLst/>
            </a:prstGeom>
            <a:solidFill>
              <a:srgbClr val="1241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Nokia blue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18/65/145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B30AD1FC-1D3B-4932-9A31-8197E3912DF8}"/>
                </a:ext>
              </a:extLst>
            </p:cNvPr>
            <p:cNvSpPr/>
            <p:nvPr userDrawn="1"/>
          </p:nvSpPr>
          <p:spPr>
            <a:xfrm>
              <a:off x="2911812" y="277055"/>
              <a:ext cx="1089497" cy="985737"/>
            </a:xfrm>
            <a:prstGeom prst="rect">
              <a:avLst/>
            </a:prstGeom>
            <a:solidFill>
              <a:srgbClr val="001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Blue black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0/17/53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1A75DD78-9BC5-4300-AD08-72E582398938}"/>
                </a:ext>
              </a:extLst>
            </p:cNvPr>
            <p:cNvSpPr/>
            <p:nvPr userDrawn="1"/>
          </p:nvSpPr>
          <p:spPr>
            <a:xfrm>
              <a:off x="525294" y="3706601"/>
              <a:ext cx="1089497" cy="985737"/>
            </a:xfrm>
            <a:prstGeom prst="rect">
              <a:avLst/>
            </a:prstGeom>
            <a:solidFill>
              <a:srgbClr val="8190C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Sky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129/144/201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AE1C378-02E0-4078-AF47-A5A06EC93AE9}"/>
                </a:ext>
              </a:extLst>
            </p:cNvPr>
            <p:cNvSpPr/>
            <p:nvPr userDrawn="1"/>
          </p:nvSpPr>
          <p:spPr>
            <a:xfrm>
              <a:off x="1718553" y="3706601"/>
              <a:ext cx="1089497" cy="985737"/>
            </a:xfrm>
            <a:prstGeom prst="rect">
              <a:avLst/>
            </a:prstGeom>
            <a:solidFill>
              <a:srgbClr val="4DC2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Sea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77/194/197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2A2324C7-7563-46E0-BDF1-0CDDD89F1AE1}"/>
                </a:ext>
              </a:extLst>
            </p:cNvPr>
            <p:cNvSpPr/>
            <p:nvPr userDrawn="1"/>
          </p:nvSpPr>
          <p:spPr>
            <a:xfrm>
              <a:off x="2911812" y="3706601"/>
              <a:ext cx="1089497" cy="985737"/>
            </a:xfrm>
            <a:prstGeom prst="rect">
              <a:avLst/>
            </a:prstGeom>
            <a:solidFill>
              <a:srgbClr val="CADB2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Grass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02/219/44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0C198C81-CDFA-40DC-B132-85B03183B147}"/>
                </a:ext>
              </a:extLst>
            </p:cNvPr>
            <p:cNvSpPr/>
            <p:nvPr userDrawn="1"/>
          </p:nvSpPr>
          <p:spPr>
            <a:xfrm>
              <a:off x="4105071" y="3706601"/>
              <a:ext cx="1089497" cy="985737"/>
            </a:xfrm>
            <a:prstGeom prst="rect">
              <a:avLst/>
            </a:prstGeom>
            <a:solidFill>
              <a:srgbClr val="FFDF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solidFill>
                    <a:schemeClr val="tx2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Sun</a:t>
              </a:r>
            </a:p>
            <a:p>
              <a:pPr algn="l"/>
              <a:r>
                <a:rPr lang="en-US" sz="1100" dirty="0">
                  <a:solidFill>
                    <a:schemeClr val="tx2"/>
                  </a:solidFill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55/223/5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A76AD0B5-CE2E-4EDE-BDD0-30B450F1C191}"/>
                </a:ext>
              </a:extLst>
            </p:cNvPr>
            <p:cNvSpPr/>
            <p:nvPr userDrawn="1"/>
          </p:nvSpPr>
          <p:spPr>
            <a:xfrm>
              <a:off x="5298330" y="3706601"/>
              <a:ext cx="1089497" cy="985737"/>
            </a:xfrm>
            <a:prstGeom prst="rect">
              <a:avLst/>
            </a:prstGeom>
            <a:solidFill>
              <a:srgbClr val="F2645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Building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242/100/81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7115FAA-E352-4F92-AF4B-F122DDAA4E07}"/>
                </a:ext>
              </a:extLst>
            </p:cNvPr>
            <p:cNvSpPr/>
            <p:nvPr userDrawn="1"/>
          </p:nvSpPr>
          <p:spPr>
            <a:xfrm>
              <a:off x="6491589" y="3706601"/>
              <a:ext cx="1089497" cy="985737"/>
            </a:xfrm>
            <a:prstGeom prst="rect">
              <a:avLst/>
            </a:prstGeom>
            <a:solidFill>
              <a:srgbClr val="124F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r>
                <a:rPr lang="en-US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Tree</a:t>
              </a:r>
            </a:p>
            <a:p>
              <a:pPr algn="l"/>
              <a:r>
                <a:rPr lang="en-US" sz="1100" dirty="0">
                  <a:latin typeface="Nokia Pure Text Light" panose="020B0403020202020204" pitchFamily="34" charset="0"/>
                  <a:ea typeface="Nokia Pure Text Light" panose="020B0403020202020204" pitchFamily="34" charset="0"/>
                </a:rPr>
                <a:t>18/79/38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5922533F-A5C2-4224-9005-A55C56737EF9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7425447" y="465878"/>
            <a:ext cx="1089498" cy="608090"/>
            <a:chOff x="525294" y="277055"/>
            <a:chExt cx="5862533" cy="3272101"/>
          </a:xfrm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BAFFDD8C-FB5A-451B-9D6D-24B5001BE51B}"/>
                </a:ext>
              </a:extLst>
            </p:cNvPr>
            <p:cNvSpPr/>
            <p:nvPr userDrawn="1"/>
          </p:nvSpPr>
          <p:spPr>
            <a:xfrm>
              <a:off x="525294" y="1420237"/>
              <a:ext cx="1089497" cy="985737"/>
            </a:xfrm>
            <a:prstGeom prst="rect">
              <a:avLst/>
            </a:prstGeom>
            <a:solidFill>
              <a:srgbClr val="EDF2F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D26A8CF-3B04-4557-B8B6-0FC137A27E03}"/>
                </a:ext>
              </a:extLst>
            </p:cNvPr>
            <p:cNvSpPr/>
            <p:nvPr userDrawn="1"/>
          </p:nvSpPr>
          <p:spPr>
            <a:xfrm>
              <a:off x="1718553" y="1420237"/>
              <a:ext cx="1089497" cy="985737"/>
            </a:xfrm>
            <a:prstGeom prst="rect">
              <a:avLst/>
            </a:prstGeom>
            <a:solidFill>
              <a:srgbClr val="BEC8D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8386CE24-6191-4041-B5FF-BA0F5C7E65A2}"/>
                </a:ext>
              </a:extLst>
            </p:cNvPr>
            <p:cNvSpPr/>
            <p:nvPr userDrawn="1"/>
          </p:nvSpPr>
          <p:spPr>
            <a:xfrm>
              <a:off x="2911812" y="1420237"/>
              <a:ext cx="1089497" cy="985737"/>
            </a:xfrm>
            <a:prstGeom prst="rect">
              <a:avLst/>
            </a:prstGeom>
            <a:solidFill>
              <a:srgbClr val="98A2A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20767A2B-ADCD-4415-8C00-297E0CDD26E4}"/>
                </a:ext>
              </a:extLst>
            </p:cNvPr>
            <p:cNvSpPr/>
            <p:nvPr userDrawn="1"/>
          </p:nvSpPr>
          <p:spPr>
            <a:xfrm>
              <a:off x="4105071" y="1420237"/>
              <a:ext cx="1089497" cy="985737"/>
            </a:xfrm>
            <a:prstGeom prst="rect">
              <a:avLst/>
            </a:prstGeom>
            <a:solidFill>
              <a:srgbClr val="4D57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84CA8B06-DD5B-454B-941B-9108D98C80E1}"/>
                </a:ext>
              </a:extLst>
            </p:cNvPr>
            <p:cNvSpPr/>
            <p:nvPr userDrawn="1"/>
          </p:nvSpPr>
          <p:spPr>
            <a:xfrm>
              <a:off x="5298330" y="1420237"/>
              <a:ext cx="1089497" cy="985737"/>
            </a:xfrm>
            <a:prstGeom prst="rect">
              <a:avLst/>
            </a:prstGeom>
            <a:solidFill>
              <a:srgbClr val="27314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03689A3-D1E7-422C-8AC7-C1C64E924ED3}"/>
                </a:ext>
              </a:extLst>
            </p:cNvPr>
            <p:cNvSpPr/>
            <p:nvPr userDrawn="1"/>
          </p:nvSpPr>
          <p:spPr>
            <a:xfrm>
              <a:off x="525294" y="2563419"/>
              <a:ext cx="1089497" cy="985737"/>
            </a:xfrm>
            <a:prstGeom prst="rect">
              <a:avLst/>
            </a:prstGeom>
            <a:solidFill>
              <a:srgbClr val="FFFB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0EC4021A-6DA8-4EDF-ACE5-E5FE72FC43D5}"/>
                </a:ext>
              </a:extLst>
            </p:cNvPr>
            <p:cNvSpPr/>
            <p:nvPr userDrawn="1"/>
          </p:nvSpPr>
          <p:spPr>
            <a:xfrm>
              <a:off x="1718553" y="2563419"/>
              <a:ext cx="1089497" cy="985737"/>
            </a:xfrm>
            <a:prstGeom prst="rect">
              <a:avLst/>
            </a:prstGeom>
            <a:solidFill>
              <a:srgbClr val="FF31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AF096F69-3C00-4F1F-945D-E036F4C00DA9}"/>
                </a:ext>
              </a:extLst>
            </p:cNvPr>
            <p:cNvSpPr/>
            <p:nvPr userDrawn="1"/>
          </p:nvSpPr>
          <p:spPr>
            <a:xfrm>
              <a:off x="2911812" y="2563419"/>
              <a:ext cx="1089497" cy="985737"/>
            </a:xfrm>
            <a:prstGeom prst="rect">
              <a:avLst/>
            </a:prstGeom>
            <a:solidFill>
              <a:srgbClr val="FF8B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4ECAE3CA-0FFA-410F-98F1-FD7386267ADE}"/>
                </a:ext>
              </a:extLst>
            </p:cNvPr>
            <p:cNvSpPr/>
            <p:nvPr userDrawn="1"/>
          </p:nvSpPr>
          <p:spPr>
            <a:xfrm>
              <a:off x="4105071" y="2563419"/>
              <a:ext cx="1089497" cy="985737"/>
            </a:xfrm>
            <a:prstGeom prst="rect">
              <a:avLst/>
            </a:prstGeom>
            <a:solidFill>
              <a:srgbClr val="4BD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2B7D4ED2-2A22-4D3F-8C8E-D2C2432C74E7}"/>
                </a:ext>
              </a:extLst>
            </p:cNvPr>
            <p:cNvSpPr/>
            <p:nvPr userDrawn="1"/>
          </p:nvSpPr>
          <p:spPr>
            <a:xfrm>
              <a:off x="5298330" y="2563419"/>
              <a:ext cx="1089497" cy="985737"/>
            </a:xfrm>
            <a:prstGeom prst="rect">
              <a:avLst/>
            </a:prstGeom>
            <a:solidFill>
              <a:srgbClr val="00C9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75F25AB4-EE82-45A8-84CC-70A52A61057B}"/>
                </a:ext>
              </a:extLst>
            </p:cNvPr>
            <p:cNvSpPr/>
            <p:nvPr userDrawn="1"/>
          </p:nvSpPr>
          <p:spPr>
            <a:xfrm>
              <a:off x="525294" y="277055"/>
              <a:ext cx="1089497" cy="98573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4DF41F21-08C8-4BE1-BC5C-ADF9289406AB}"/>
                </a:ext>
              </a:extLst>
            </p:cNvPr>
            <p:cNvSpPr/>
            <p:nvPr userDrawn="1"/>
          </p:nvSpPr>
          <p:spPr>
            <a:xfrm>
              <a:off x="1718553" y="277055"/>
              <a:ext cx="1089497" cy="985737"/>
            </a:xfrm>
            <a:prstGeom prst="rect">
              <a:avLst/>
            </a:prstGeom>
            <a:solidFill>
              <a:srgbClr val="1241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ADFB2930-1694-4620-A1E7-B71C31997881}"/>
                </a:ext>
              </a:extLst>
            </p:cNvPr>
            <p:cNvSpPr/>
            <p:nvPr userDrawn="1"/>
          </p:nvSpPr>
          <p:spPr>
            <a:xfrm>
              <a:off x="2911812" y="277055"/>
              <a:ext cx="1089497" cy="985737"/>
            </a:xfrm>
            <a:prstGeom prst="rect">
              <a:avLst/>
            </a:prstGeom>
            <a:solidFill>
              <a:srgbClr val="001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l"/>
              <a:endParaRPr lang="en-US" sz="1100" dirty="0">
                <a:latin typeface="Nokia Pure Text Light" panose="020B0403020202020204" pitchFamily="34" charset="0"/>
                <a:ea typeface="Nokia Pure Text Light" panose="020B0403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31554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1_White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82395FE5-ACED-4CF9-93C7-742199141AC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34502" y="3060000"/>
            <a:ext cx="8291898" cy="1576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16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900">
                <a:solidFill>
                  <a:schemeClr val="tx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  <a:lvl6pPr marL="1153800" indent="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None/>
              <a:defRPr sz="800" baseline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6pPr>
            <a:lvl7pPr marL="1384200" indent="0">
              <a:spcBef>
                <a:spcPts val="0"/>
              </a:spcBef>
              <a:spcAft>
                <a:spcPts val="600"/>
              </a:spcAft>
              <a:buNone/>
              <a:defRPr sz="7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7pPr>
            <a:lvl8pPr marL="1614600" indent="0">
              <a:spcBef>
                <a:spcPts val="0"/>
              </a:spcBef>
              <a:spcAft>
                <a:spcPts val="600"/>
              </a:spcAft>
              <a:buNone/>
              <a:defRPr sz="6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8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441332EC-6B80-4828-AE81-B63F414EEB65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2304000" y="4816800"/>
            <a:ext cx="4536000" cy="122400"/>
          </a:xfrm>
          <a:prstGeom prst="rect">
            <a:avLst/>
          </a:prstGeom>
        </p:spPr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2A079B4-2296-4AF6-9A4A-00A11E579D4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200" y="36000"/>
            <a:ext cx="1599250" cy="673200"/>
          </a:xfrm>
          <a:prstGeom prst="rect">
            <a:avLst/>
          </a:prstGeom>
        </p:spPr>
      </p:pic>
      <p:sp>
        <p:nvSpPr>
          <p:cNvPr id="6" name="Title 4">
            <a:extLst>
              <a:ext uri="{FF2B5EF4-FFF2-40B4-BE49-F238E27FC236}">
                <a16:creationId xmlns:a16="http://schemas.microsoft.com/office/drawing/2014/main" id="{67C7B23A-628E-4222-8747-0355D7919A1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17600" y="899998"/>
            <a:ext cx="8308800" cy="1980001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GB" sz="5400" kern="1200" baseline="0" dirty="0" smtClean="0">
                <a:solidFill>
                  <a:schemeClr val="tx1"/>
                </a:solidFill>
                <a:latin typeface="Nokia Pure Headline Ultra Light" panose="020B0204020202020204" pitchFamily="34" charset="0"/>
                <a:ea typeface="+mn-ea"/>
                <a:cs typeface="+mn-cs"/>
              </a:defRPr>
            </a:lvl1pPr>
          </a:lstStyle>
          <a:p>
            <a:r>
              <a:rPr lang="en-GB" dirty="0"/>
              <a:t>What is the key message, idea or takeaway</a:t>
            </a:r>
          </a:p>
        </p:txBody>
      </p:sp>
    </p:spTree>
    <p:extLst>
      <p:ext uri="{BB962C8B-B14F-4D97-AF65-F5344CB8AC3E}">
        <p14:creationId xmlns:p14="http://schemas.microsoft.com/office/powerpoint/2010/main" val="14868732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.1_Blue 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82395FE5-ACED-4CF9-93C7-742199141AC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3060000"/>
            <a:ext cx="8308800" cy="1576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16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9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  <a:lvl6pPr marL="1153800" indent="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None/>
              <a:defRPr sz="800" baseline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6pPr>
            <a:lvl7pPr marL="1384200" indent="0">
              <a:spcBef>
                <a:spcPts val="0"/>
              </a:spcBef>
              <a:spcAft>
                <a:spcPts val="600"/>
              </a:spcAft>
              <a:buNone/>
              <a:defRPr sz="7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7pPr>
            <a:lvl8pPr marL="1614600" indent="0">
              <a:spcBef>
                <a:spcPts val="0"/>
              </a:spcBef>
              <a:spcAft>
                <a:spcPts val="600"/>
              </a:spcAft>
              <a:buNone/>
              <a:defRPr sz="6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8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354AD9-06FB-4C15-A48D-5001BBC6FF5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81DDC49-8DAE-42EA-847C-6ED7E3A1DDB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988" y="34045"/>
            <a:ext cx="1589956" cy="669288"/>
          </a:xfrm>
          <a:prstGeom prst="rect">
            <a:avLst/>
          </a:prstGeom>
        </p:spPr>
      </p:pic>
      <p:sp>
        <p:nvSpPr>
          <p:cNvPr id="9" name="Title 4">
            <a:extLst>
              <a:ext uri="{FF2B5EF4-FFF2-40B4-BE49-F238E27FC236}">
                <a16:creationId xmlns:a16="http://schemas.microsoft.com/office/drawing/2014/main" id="{7321D17B-2889-40CA-8FFC-95D7E7ED3F1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17600" y="899998"/>
            <a:ext cx="8308800" cy="1980001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GB" sz="5400" kern="1200" baseline="0" dirty="0" smtClean="0">
                <a:solidFill>
                  <a:schemeClr val="bg1"/>
                </a:solidFill>
                <a:latin typeface="Nokia Pure Headline Ultra Light" panose="020B0204020202020204" pitchFamily="34" charset="0"/>
                <a:ea typeface="+mn-ea"/>
                <a:cs typeface="+mn-cs"/>
              </a:defRPr>
            </a:lvl1pPr>
          </a:lstStyle>
          <a:p>
            <a:r>
              <a:rPr lang="en-GB" dirty="0"/>
              <a:t>What is the key message, idea or takeaway</a:t>
            </a:r>
          </a:p>
        </p:txBody>
      </p:sp>
    </p:spTree>
    <p:extLst>
      <p:ext uri="{BB962C8B-B14F-4D97-AF65-F5344CB8AC3E}">
        <p14:creationId xmlns:p14="http://schemas.microsoft.com/office/powerpoint/2010/main" val="5781867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.2_Blue Text Layou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1252EEB5-B067-4FF5-9D6E-45AD7724914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83088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A9673B1-D3FB-43B2-8D91-D053CDDCAFBD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29504A1-6308-446D-B073-C43CF250BB6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5813" y="4648933"/>
            <a:ext cx="1009152" cy="424800"/>
          </a:xfrm>
          <a:prstGeom prst="rect">
            <a:avLst/>
          </a:prstGeom>
        </p:spPr>
      </p:pic>
      <p:sp>
        <p:nvSpPr>
          <p:cNvPr id="7" name="Text Placeholder 42">
            <a:extLst>
              <a:ext uri="{FF2B5EF4-FFF2-40B4-BE49-F238E27FC236}">
                <a16:creationId xmlns:a16="http://schemas.microsoft.com/office/drawing/2014/main" id="{8714A90C-EEC6-433D-AEB0-BA3ED3D4DD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17600" y="395946"/>
            <a:ext cx="8308800" cy="648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400" baseline="0">
                <a:solidFill>
                  <a:schemeClr val="bg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417769057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3.2_Blue Text Layou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1252EEB5-B067-4FF5-9D6E-45AD7724914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83088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A9673B1-D3FB-43B2-8D91-D053CDDCAFBD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29504A1-6308-446D-B073-C43CF250BB6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5813" y="4648933"/>
            <a:ext cx="1009152" cy="424800"/>
          </a:xfrm>
          <a:prstGeom prst="rect">
            <a:avLst/>
          </a:prstGeom>
        </p:spPr>
      </p:pic>
      <p:sp>
        <p:nvSpPr>
          <p:cNvPr id="6" name="Text Placeholder 12">
            <a:extLst>
              <a:ext uri="{FF2B5EF4-FFF2-40B4-BE49-F238E27FC236}">
                <a16:creationId xmlns:a16="http://schemas.microsoft.com/office/drawing/2014/main" id="{6D9F0DFE-8E8F-4271-9780-7BFE1B6E0954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1"/>
                </a:solidFill>
                <a:latin typeface="Nokia Pure Headline Light" panose="020B0304020202020204" pitchFamily="34" charset="0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9" name="Text Placeholder 42">
            <a:extLst>
              <a:ext uri="{FF2B5EF4-FFF2-40B4-BE49-F238E27FC236}">
                <a16:creationId xmlns:a16="http://schemas.microsoft.com/office/drawing/2014/main" id="{7FA195A8-BE72-4160-B380-38727C02B10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bg1"/>
                </a:solidFill>
                <a:latin typeface="Nokia Pure Headline Light" panose="020B03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421495573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.1_Blue End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49010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.1_White 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239167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.2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1D69DC-9F16-4CA4-A0E0-1872B8AD5D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6" name="Text Placeholder 42">
            <a:extLst>
              <a:ext uri="{FF2B5EF4-FFF2-40B4-BE49-F238E27FC236}">
                <a16:creationId xmlns:a16="http://schemas.microsoft.com/office/drawing/2014/main" id="{D048D520-8858-4E4E-8511-3306272E38F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395946"/>
            <a:ext cx="8308800" cy="648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400" baseline="0">
                <a:solidFill>
                  <a:schemeClr val="tx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2169206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.2_Gray Blank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24E133-AF05-4EA9-B8C1-517DA46C9D2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54863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6.2_Gray Blank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24E133-AF05-4EA9-B8C1-517DA46C9D2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 dirty="0"/>
          </a:p>
        </p:txBody>
      </p:sp>
      <p:sp>
        <p:nvSpPr>
          <p:cNvPr id="3" name="Text Placeholder 42">
            <a:extLst>
              <a:ext uri="{FF2B5EF4-FFF2-40B4-BE49-F238E27FC236}">
                <a16:creationId xmlns:a16="http://schemas.microsoft.com/office/drawing/2014/main" id="{49350A55-2F07-4BC8-A4E0-A43424FABFF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17600" y="395946"/>
            <a:ext cx="8308800" cy="648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400" baseline="0">
                <a:solidFill>
                  <a:schemeClr val="bg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21495758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6.2_Gray Blank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24E133-AF05-4EA9-B8C1-517DA46C9D2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 dirty="0"/>
          </a:p>
        </p:txBody>
      </p:sp>
      <p:sp>
        <p:nvSpPr>
          <p:cNvPr id="5" name="Text Placeholder 12">
            <a:extLst>
              <a:ext uri="{FF2B5EF4-FFF2-40B4-BE49-F238E27FC236}">
                <a16:creationId xmlns:a16="http://schemas.microsoft.com/office/drawing/2014/main" id="{F40BDA55-CF0E-454A-A489-81D26D1D867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1"/>
                </a:solidFill>
                <a:latin typeface="Nokia Pure Headline Light" panose="020B0304020202020204" pitchFamily="34" charset="0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6" name="Text Placeholder 42">
            <a:extLst>
              <a:ext uri="{FF2B5EF4-FFF2-40B4-BE49-F238E27FC236}">
                <a16:creationId xmlns:a16="http://schemas.microsoft.com/office/drawing/2014/main" id="{571D546D-A2FA-4051-8AE3-1D8E167194D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bg1"/>
                </a:solidFill>
                <a:latin typeface="Nokia Pure Headline Light" panose="020B03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340180713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.1_Gray Text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1252EEB5-B067-4FF5-9D6E-45AD7724914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83088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2E6FA3-ED47-4E0C-B044-550E170D1A0B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6" name="Text Placeholder 42">
            <a:extLst>
              <a:ext uri="{FF2B5EF4-FFF2-40B4-BE49-F238E27FC236}">
                <a16:creationId xmlns:a16="http://schemas.microsoft.com/office/drawing/2014/main" id="{BEE297D4-D26E-405D-9F62-E2C8B8E4EA79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17600" y="395946"/>
            <a:ext cx="8308800" cy="648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400" baseline="0">
                <a:solidFill>
                  <a:schemeClr val="bg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38541496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6.1_Gray Text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1252EEB5-B067-4FF5-9D6E-45AD7724914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83088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2E6FA3-ED47-4E0C-B044-550E170D1A0B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5" name="Text Placeholder 12">
            <a:extLst>
              <a:ext uri="{FF2B5EF4-FFF2-40B4-BE49-F238E27FC236}">
                <a16:creationId xmlns:a16="http://schemas.microsoft.com/office/drawing/2014/main" id="{7CA1290F-1763-4B13-9C73-C55C92BCAA2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1"/>
                </a:solidFill>
                <a:latin typeface="Nokia Pure Headline Light" panose="020B0304020202020204" pitchFamily="34" charset="0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7" name="Text Placeholder 42">
            <a:extLst>
              <a:ext uri="{FF2B5EF4-FFF2-40B4-BE49-F238E27FC236}">
                <a16:creationId xmlns:a16="http://schemas.microsoft.com/office/drawing/2014/main" id="{9DFAAD11-CCAF-40F9-BDCF-7E9B9873F75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bg1"/>
                </a:solidFill>
                <a:latin typeface="Nokia Pure Headline Light" panose="020B03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6230544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.3_Gray Divider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42">
            <a:extLst>
              <a:ext uri="{FF2B5EF4-FFF2-40B4-BE49-F238E27FC236}">
                <a16:creationId xmlns:a16="http://schemas.microsoft.com/office/drawing/2014/main" id="{B5196263-821B-4B0A-B8F0-F314EF3ADF0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1080000"/>
            <a:ext cx="8308800" cy="176050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400" baseline="0">
                <a:solidFill>
                  <a:schemeClr val="bg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dirty="0"/>
              <a:t>Click to edit headlin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24E133-AF05-4EA9-B8C1-517DA46C9D2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7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1.2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1D69DC-9F16-4CA4-A0E0-1872B8AD5D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4" name="Text Placeholder 12">
            <a:extLst>
              <a:ext uri="{FF2B5EF4-FFF2-40B4-BE49-F238E27FC236}">
                <a16:creationId xmlns:a16="http://schemas.microsoft.com/office/drawing/2014/main" id="{49EF2B3C-A2CE-4A54-A253-BB629415475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5" name="Text Placeholder 42">
            <a:extLst>
              <a:ext uri="{FF2B5EF4-FFF2-40B4-BE49-F238E27FC236}">
                <a16:creationId xmlns:a16="http://schemas.microsoft.com/office/drawing/2014/main" id="{5F69D776-BF8A-4A64-A903-D5256A11305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19547417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1.2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1D69DC-9F16-4CA4-A0E0-1872B8AD5D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6" name="Text Placeholder 42">
            <a:extLst>
              <a:ext uri="{FF2B5EF4-FFF2-40B4-BE49-F238E27FC236}">
                <a16:creationId xmlns:a16="http://schemas.microsoft.com/office/drawing/2014/main" id="{D048D520-8858-4E4E-8511-3306272E38F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395946"/>
            <a:ext cx="8308800" cy="648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400" baseline="0">
                <a:solidFill>
                  <a:schemeClr val="tx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E8159A76-98DF-40D7-AAA6-3C6EFC62A79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17600" y="1076400"/>
            <a:ext cx="4010400" cy="3564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3749A47C-F045-4720-B44F-ABE91F832CB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16000" y="1076400"/>
            <a:ext cx="4010400" cy="3564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3886957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1.2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1D69DC-9F16-4CA4-A0E0-1872B8AD5D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469C06A-F4EC-44F3-983C-1AC393D2D33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17600" y="1076400"/>
            <a:ext cx="4010400" cy="3564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1C5558F4-BB4F-4991-BB3E-261B55092A3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16000" y="1076400"/>
            <a:ext cx="4010400" cy="3564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7" name="Text Placeholder 12">
            <a:extLst>
              <a:ext uri="{FF2B5EF4-FFF2-40B4-BE49-F238E27FC236}">
                <a16:creationId xmlns:a16="http://schemas.microsoft.com/office/drawing/2014/main" id="{41100550-7579-4DB6-BEAB-2D9F932633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8" name="Text Placeholder 42">
            <a:extLst>
              <a:ext uri="{FF2B5EF4-FFF2-40B4-BE49-F238E27FC236}">
                <a16:creationId xmlns:a16="http://schemas.microsoft.com/office/drawing/2014/main" id="{B510744F-E4A8-4762-A81C-BFDC4DD4C98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5529888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3_Single Tex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D5DDEE8-FF3C-4742-BB8C-B09BB2526A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087D8427-6029-4956-BF93-C47F0DB8797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17600" y="1080000"/>
            <a:ext cx="8308800" cy="35604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2pPr marL="230400" indent="0">
              <a:spcBef>
                <a:spcPts val="0"/>
              </a:spcBef>
              <a:spcAft>
                <a:spcPts val="600"/>
              </a:spcAft>
              <a:buNone/>
              <a:defRPr sz="1400">
                <a:solidFill>
                  <a:schemeClr val="tx2"/>
                </a:solidFill>
                <a:latin typeface="+mn-lt"/>
              </a:defRPr>
            </a:lvl2pPr>
            <a:lvl3pPr marL="462600" indent="0">
              <a:spcBef>
                <a:spcPts val="0"/>
              </a:spcBef>
              <a:spcAft>
                <a:spcPts val="600"/>
              </a:spcAft>
              <a:buNone/>
              <a:defRPr sz="1200">
                <a:solidFill>
                  <a:schemeClr val="tx2"/>
                </a:solidFill>
                <a:latin typeface="+mn-lt"/>
              </a:defRPr>
            </a:lvl3pPr>
            <a:lvl4pPr marL="693000" indent="0">
              <a:spcBef>
                <a:spcPts val="0"/>
              </a:spcBef>
              <a:spcAft>
                <a:spcPts val="600"/>
              </a:spcAft>
              <a:buNone/>
              <a:defRPr sz="1000">
                <a:solidFill>
                  <a:schemeClr val="tx2"/>
                </a:solidFill>
                <a:latin typeface="+mn-lt"/>
              </a:defRPr>
            </a:lvl4pPr>
            <a:lvl5pPr marL="923400" indent="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8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5" name="Text Placeholder 12">
            <a:extLst>
              <a:ext uri="{FF2B5EF4-FFF2-40B4-BE49-F238E27FC236}">
                <a16:creationId xmlns:a16="http://schemas.microsoft.com/office/drawing/2014/main" id="{98694A50-777A-44D1-8C59-AA53A0B7372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8" name="Text Placeholder 42">
            <a:extLst>
              <a:ext uri="{FF2B5EF4-FFF2-40B4-BE49-F238E27FC236}">
                <a16:creationId xmlns:a16="http://schemas.microsoft.com/office/drawing/2014/main" id="{2B3075B0-3478-4E3B-A4D0-7CF2166E9D1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15855243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4_Single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able Placeholder 2">
            <a:extLst>
              <a:ext uri="{FF2B5EF4-FFF2-40B4-BE49-F238E27FC236}">
                <a16:creationId xmlns:a16="http://schemas.microsoft.com/office/drawing/2014/main" id="{1CF4B30C-BC0A-4BED-8EEF-4DDEF7B9FABC}"/>
              </a:ext>
            </a:extLst>
          </p:cNvPr>
          <p:cNvSpPr>
            <a:spLocks noGrp="1"/>
          </p:cNvSpPr>
          <p:nvPr>
            <p:ph type="tbl" sz="quarter" idx="13"/>
          </p:nvPr>
        </p:nvSpPr>
        <p:spPr>
          <a:xfrm>
            <a:off x="417600" y="1076400"/>
            <a:ext cx="8308800" cy="3564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746ED1-96F6-4AE8-9D3A-0266CB4B7380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7" name="Text Placeholder 42">
            <a:extLst>
              <a:ext uri="{FF2B5EF4-FFF2-40B4-BE49-F238E27FC236}">
                <a16:creationId xmlns:a16="http://schemas.microsoft.com/office/drawing/2014/main" id="{7EC9C7FF-AEA7-41F5-A06B-F6A5B74D7FE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395946"/>
            <a:ext cx="8308800" cy="648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400" baseline="0">
                <a:solidFill>
                  <a:schemeClr val="tx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21264158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.4_Single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able Placeholder 2">
            <a:extLst>
              <a:ext uri="{FF2B5EF4-FFF2-40B4-BE49-F238E27FC236}">
                <a16:creationId xmlns:a16="http://schemas.microsoft.com/office/drawing/2014/main" id="{1CF4B30C-BC0A-4BED-8EEF-4DDEF7B9FABC}"/>
              </a:ext>
            </a:extLst>
          </p:cNvPr>
          <p:cNvSpPr>
            <a:spLocks noGrp="1"/>
          </p:cNvSpPr>
          <p:nvPr>
            <p:ph type="tbl" sz="quarter" idx="13"/>
          </p:nvPr>
        </p:nvSpPr>
        <p:spPr>
          <a:xfrm>
            <a:off x="417600" y="1076400"/>
            <a:ext cx="8308800" cy="3564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746ED1-96F6-4AE8-9D3A-0266CB4B7380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5" name="Text Placeholder 12">
            <a:extLst>
              <a:ext uri="{FF2B5EF4-FFF2-40B4-BE49-F238E27FC236}">
                <a16:creationId xmlns:a16="http://schemas.microsoft.com/office/drawing/2014/main" id="{FB8C6303-7F15-4A75-8039-96D2AA5AF080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8" name="Text Placeholder 42">
            <a:extLst>
              <a:ext uri="{FF2B5EF4-FFF2-40B4-BE49-F238E27FC236}">
                <a16:creationId xmlns:a16="http://schemas.microsoft.com/office/drawing/2014/main" id="{22D81BAF-D3D3-4F08-BD96-C45CCD87E0D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3426019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5_Single Smar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martArt Placeholder 2">
            <a:extLst>
              <a:ext uri="{FF2B5EF4-FFF2-40B4-BE49-F238E27FC236}">
                <a16:creationId xmlns:a16="http://schemas.microsoft.com/office/drawing/2014/main" id="{9E969AE7-D418-4354-A166-2D9EC9AFFBD5}"/>
              </a:ext>
            </a:extLst>
          </p:cNvPr>
          <p:cNvSpPr>
            <a:spLocks noGrp="1"/>
          </p:cNvSpPr>
          <p:nvPr>
            <p:ph type="dgm" sz="quarter" idx="14"/>
          </p:nvPr>
        </p:nvSpPr>
        <p:spPr>
          <a:xfrm>
            <a:off x="417600" y="1076400"/>
            <a:ext cx="8308800" cy="3564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Click icon to add SmartArt graphic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B72D45-B478-45D6-BC5D-D958ACDFA9E3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GB"/>
              <a:t>&lt;&gt; &lt;Change information classification in footer&gt;</a:t>
            </a:r>
            <a:endParaRPr lang="en-US"/>
          </a:p>
        </p:txBody>
      </p:sp>
      <p:sp>
        <p:nvSpPr>
          <p:cNvPr id="6" name="Text Placeholder 42">
            <a:extLst>
              <a:ext uri="{FF2B5EF4-FFF2-40B4-BE49-F238E27FC236}">
                <a16:creationId xmlns:a16="http://schemas.microsoft.com/office/drawing/2014/main" id="{3E7574F9-EC2C-4B85-BF5F-5178EB97C74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7600" y="395946"/>
            <a:ext cx="8308800" cy="648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400" baseline="0">
                <a:solidFill>
                  <a:schemeClr val="tx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32234608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8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9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2.xml"/><Relationship Id="rId7" Type="http://schemas.openxmlformats.org/officeDocument/2006/relationships/theme" Target="../theme/theme6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4.xml"/><Relationship Id="rId4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>
            <a:extLst>
              <a:ext uri="{FF2B5EF4-FFF2-40B4-BE49-F238E27FC236}">
                <a16:creationId xmlns:a16="http://schemas.microsoft.com/office/drawing/2014/main" id="{87D0E1A0-C19A-4DB8-BA1F-3D71830D1A93}"/>
              </a:ext>
            </a:extLst>
          </p:cNvPr>
          <p:cNvSpPr txBox="1"/>
          <p:nvPr userDrawn="1"/>
        </p:nvSpPr>
        <p:spPr>
          <a:xfrm>
            <a:off x="755776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r>
              <a:rPr lang="en-US" sz="800" dirty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t>© 2021 Nokia</a:t>
            </a:r>
          </a:p>
        </p:txBody>
      </p:sp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7920C8E0-2BA3-45B9-8A9F-1B9E59157439}"/>
              </a:ext>
            </a:extLst>
          </p:cNvPr>
          <p:cNvSpPr txBox="1">
            <a:spLocks/>
          </p:cNvSpPr>
          <p:nvPr userDrawn="1"/>
        </p:nvSpPr>
        <p:spPr>
          <a:xfrm>
            <a:off x="419102" y="4816800"/>
            <a:ext cx="252000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00" smtClean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pPr>
                <a:defRPr/>
              </a:pPr>
              <a:t>‹#›</a:t>
            </a:fld>
            <a:endParaRPr lang="en-US" dirty="0">
              <a:solidFill>
                <a:schemeClr val="tx2"/>
              </a:solidFill>
              <a:latin typeface="Nokia Pure Text Light" panose="020B0304040602060303" pitchFamily="34" charset="0"/>
              <a:ea typeface="Nokia Pure Text Light" panose="020B0304040602060303" pitchFamily="34" charset="0"/>
              <a:cs typeface="Nokia Pure Text Light" panose="020B0304040602060303" pitchFamily="34" charset="0"/>
            </a:endParaRPr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141D57DB-1EB7-4DFA-9100-436A54579F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04000" y="4816800"/>
            <a:ext cx="4536000" cy="1224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800">
                <a:solidFill>
                  <a:schemeClr val="tx2"/>
                </a:solidFill>
              </a:defRPr>
            </a:lvl1pPr>
          </a:lstStyle>
          <a:p>
            <a:r>
              <a:rPr lang="en-GB"/>
              <a:t>&lt;&gt; &lt;Change information classification in footer&gt;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8C5FB64-385A-4093-B8B2-2F00FF978275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7226" y="4651000"/>
            <a:ext cx="1008112" cy="424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891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726" r:id="rId2"/>
    <p:sldLayoutId id="2147483730" r:id="rId3"/>
    <p:sldLayoutId id="2147483727" r:id="rId4"/>
    <p:sldLayoutId id="2147483731" r:id="rId5"/>
    <p:sldLayoutId id="2147483686" r:id="rId6"/>
    <p:sldLayoutId id="2147483664" r:id="rId7"/>
    <p:sldLayoutId id="2147483732" r:id="rId8"/>
    <p:sldLayoutId id="2147483665" r:id="rId9"/>
    <p:sldLayoutId id="2147483734" r:id="rId10"/>
    <p:sldLayoutId id="2147483666" r:id="rId11"/>
    <p:sldLayoutId id="2147483733" r:id="rId12"/>
    <p:sldLayoutId id="2147483728" r:id="rId13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4AC1947E-906A-46AD-9413-1921F00F19AB}"/>
              </a:ext>
            </a:extLst>
          </p:cNvPr>
          <p:cNvSpPr txBox="1"/>
          <p:nvPr userDrawn="1"/>
        </p:nvSpPr>
        <p:spPr>
          <a:xfrm>
            <a:off x="755776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r>
              <a:rPr lang="en-US" sz="800" dirty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t>© 2021 Nokia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BA0CA059-29E1-450A-A218-D27AB73F8070}"/>
              </a:ext>
            </a:extLst>
          </p:cNvPr>
          <p:cNvSpPr txBox="1">
            <a:spLocks/>
          </p:cNvSpPr>
          <p:nvPr userDrawn="1"/>
        </p:nvSpPr>
        <p:spPr>
          <a:xfrm>
            <a:off x="419102" y="4816800"/>
            <a:ext cx="252000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00" smtClean="0">
                <a:solidFill>
                  <a:schemeClr val="tx2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pPr>
                <a:defRPr/>
              </a:pPr>
              <a:t>‹#›</a:t>
            </a:fld>
            <a:endParaRPr lang="en-US" dirty="0">
              <a:solidFill>
                <a:schemeClr val="tx2"/>
              </a:solidFill>
              <a:latin typeface="Nokia Pure Text Light" panose="020B0304040602060303" pitchFamily="34" charset="0"/>
              <a:ea typeface="Nokia Pure Text Light" panose="020B0304040602060303" pitchFamily="34" charset="0"/>
              <a:cs typeface="Nokia Pure Text Light" panose="020B0304040602060303" pitchFamily="34" charset="0"/>
            </a:endParaRPr>
          </a:p>
        </p:txBody>
      </p:sp>
      <p:sp>
        <p:nvSpPr>
          <p:cNvPr id="10" name="Footer Placeholder 14">
            <a:extLst>
              <a:ext uri="{FF2B5EF4-FFF2-40B4-BE49-F238E27FC236}">
                <a16:creationId xmlns:a16="http://schemas.microsoft.com/office/drawing/2014/main" id="{80DAFA2C-A5B7-47BD-9867-3032BEE127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04000" y="4816800"/>
            <a:ext cx="4536000" cy="1224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800">
                <a:solidFill>
                  <a:schemeClr val="tx2"/>
                </a:solidFill>
              </a:defRPr>
            </a:lvl1pPr>
          </a:lstStyle>
          <a:p>
            <a:r>
              <a:rPr lang="en-GB"/>
              <a:t>&lt;&gt; &lt;Change information classification in footer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873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935D8FD1-98D9-47C9-885D-370F1B25E0D7}"/>
              </a:ext>
            </a:extLst>
          </p:cNvPr>
          <p:cNvSpPr txBox="1"/>
          <p:nvPr userDrawn="1"/>
        </p:nvSpPr>
        <p:spPr>
          <a:xfrm>
            <a:off x="755776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r>
              <a:rPr lang="en-US" sz="800" noProof="0" dirty="0">
                <a:solidFill>
                  <a:schemeClr val="bg1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t>© 2021 Nokia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DD45D477-1173-4B46-833F-F999BFE93809}"/>
              </a:ext>
            </a:extLst>
          </p:cNvPr>
          <p:cNvSpPr txBox="1">
            <a:spLocks/>
          </p:cNvSpPr>
          <p:nvPr userDrawn="1"/>
        </p:nvSpPr>
        <p:spPr>
          <a:xfrm>
            <a:off x="419102" y="4816800"/>
            <a:ext cx="252000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00" noProof="0" smtClean="0">
                <a:solidFill>
                  <a:schemeClr val="bg1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pPr>
                <a:defRPr/>
              </a:pPr>
              <a:t>‹#›</a:t>
            </a:fld>
            <a:endParaRPr lang="en-US" noProof="0" dirty="0">
              <a:solidFill>
                <a:schemeClr val="bg1"/>
              </a:solidFill>
              <a:latin typeface="Nokia Pure Text Light" panose="020B0304040602060303" pitchFamily="34" charset="0"/>
              <a:ea typeface="Nokia Pure Text Light" panose="020B0304040602060303" pitchFamily="34" charset="0"/>
              <a:cs typeface="Nokia Pure Text Light" panose="020B0304040602060303" pitchFamily="34" charset="0"/>
            </a:endParaRPr>
          </a:p>
        </p:txBody>
      </p:sp>
      <p:sp>
        <p:nvSpPr>
          <p:cNvPr id="5" name="Footer Placeholder 14">
            <a:extLst>
              <a:ext uri="{FF2B5EF4-FFF2-40B4-BE49-F238E27FC236}">
                <a16:creationId xmlns:a16="http://schemas.microsoft.com/office/drawing/2014/main" id="{9EA08E70-E40A-4C76-ADD7-CA63C95746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04000" y="4816800"/>
            <a:ext cx="4536000" cy="1224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8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</a:lstStyle>
          <a:p>
            <a:r>
              <a:rPr lang="en-GB"/>
              <a:t>&lt;&gt; &lt;Change information classification in footer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83523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735" r:id="rId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C76398D-C6B9-4EAD-A887-41ECEA7F3017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9180" y="2031750"/>
            <a:ext cx="2565641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516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BC1C3A2-73EF-4E4E-97C2-1C446243E83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9180" y="2031750"/>
            <a:ext cx="2565641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388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935D8FD1-98D9-47C9-885D-370F1B25E0D7}"/>
              </a:ext>
            </a:extLst>
          </p:cNvPr>
          <p:cNvSpPr txBox="1"/>
          <p:nvPr userDrawn="1"/>
        </p:nvSpPr>
        <p:spPr>
          <a:xfrm>
            <a:off x="755776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r>
              <a:rPr lang="en-US" sz="800" noProof="0" dirty="0">
                <a:solidFill>
                  <a:schemeClr val="bg1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t>© 2021 Nokia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DD45D477-1173-4B46-833F-F999BFE93809}"/>
              </a:ext>
            </a:extLst>
          </p:cNvPr>
          <p:cNvSpPr txBox="1">
            <a:spLocks/>
          </p:cNvSpPr>
          <p:nvPr userDrawn="1"/>
        </p:nvSpPr>
        <p:spPr>
          <a:xfrm>
            <a:off x="419102" y="4816800"/>
            <a:ext cx="252000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00" noProof="0" smtClean="0">
                <a:solidFill>
                  <a:schemeClr val="bg1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rPr>
              <a:pPr>
                <a:defRPr/>
              </a:pPr>
              <a:t>‹#›</a:t>
            </a:fld>
            <a:endParaRPr lang="en-US" noProof="0" dirty="0">
              <a:solidFill>
                <a:schemeClr val="bg1"/>
              </a:solidFill>
              <a:latin typeface="Nokia Pure Text Light" panose="020B0304040602060303" pitchFamily="34" charset="0"/>
              <a:ea typeface="Nokia Pure Text Light" panose="020B0304040602060303" pitchFamily="34" charset="0"/>
              <a:cs typeface="Nokia Pure Text Light" panose="020B0304040602060303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3E74C75-1C44-4A6F-9F21-72B5E3ACCBC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04000" y="4816800"/>
            <a:ext cx="4536000" cy="1224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8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</a:lstStyle>
          <a:p>
            <a:r>
              <a:rPr lang="en-GB"/>
              <a:t>&lt;&gt; &lt;Change information classification in footer&gt;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538F1B2-3B70-46D3-B6FC-0199A17FB72D}"/>
              </a:ext>
            </a:extLst>
          </p:cNvPr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5813" y="4648933"/>
            <a:ext cx="1009152" cy="42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2866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729" r:id="rId2"/>
    <p:sldLayoutId id="2147483736" r:id="rId3"/>
    <p:sldLayoutId id="2147483682" r:id="rId4"/>
    <p:sldLayoutId id="2147483737" r:id="rId5"/>
    <p:sldLayoutId id="2147483684" r:id="rId6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customXml" Target="../ink/ink3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3gpp.org/ftp/tsg_ct/WG1_mm-cc-sm_ex-CN1/TSGC1_128e/Docs/C1-211482.zip" TargetMode="Externa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E748F3-52F3-4227-86AD-9C50826A626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lvl="0"/>
            <a:r>
              <a:rPr lang="en-US" dirty="0"/>
              <a:t>CT1 130e Conference call </a:t>
            </a:r>
          </a:p>
          <a:p>
            <a:pPr lvl="0"/>
            <a:r>
              <a:rPr lang="en-US" dirty="0"/>
              <a:t>Gkatzikis Lazaros</a:t>
            </a:r>
          </a:p>
          <a:p>
            <a:pPr lvl="0"/>
            <a:r>
              <a:rPr lang="en-US" dirty="0"/>
              <a:t>12-05-2021</a:t>
            </a: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88139B71-634F-4F51-A35E-BEAD852EFD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MONASTERY* coordination call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1695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7809290-7AF6-4134-9841-8E2157CDCFC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720725" indent="-540385">
              <a:spcAft>
                <a:spcPts val="900"/>
              </a:spcAft>
            </a:pPr>
            <a:r>
              <a:rPr lang="en-GB" sz="11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ditor’s Note: [eMONASTERY2, CR 0691] How the controlling MCPTT server adds and populates &lt;called-functional-alias-URI&gt; element for a first-to-answer-call is FFS. </a:t>
            </a:r>
            <a:endParaRPr lang="en-US" sz="1100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 need to have the same e2e handling of FA resolution he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FA is added to &lt;called-functional-alias-URI&gt; by the controlling server at resolution phase</a:t>
            </a:r>
          </a:p>
          <a:p>
            <a:pPr marL="540385" indent="-180340">
              <a:spcAft>
                <a:spcPts val="900"/>
              </a:spcAft>
            </a:pPr>
            <a:r>
              <a:rPr lang="en-US" sz="1050" dirty="0">
                <a:latin typeface="Times New Roman" panose="02020603050405020304" pitchFamily="18" charset="0"/>
                <a:ea typeface="SimSun" panose="02010600030101010101" pitchFamily="2" charset="-122"/>
              </a:rPr>
              <a:t>“b)	</a:t>
            </a:r>
            <a:r>
              <a:rPr lang="x-none" sz="105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pon receipt of a SIP NOTIFY request generated as specified in subclause 9A.2.2.3.</a:t>
            </a:r>
            <a:r>
              <a:rPr lang="en-GB" sz="1050" dirty="0">
                <a:latin typeface="Times New Roman" panose="02020603050405020304" pitchFamily="18" charset="0"/>
                <a:ea typeface="Times New Roman" panose="02020603050405020304" pitchFamily="18" charset="0"/>
              </a:rPr>
              <a:t>8</a:t>
            </a:r>
            <a:r>
              <a:rPr lang="x-none" sz="105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endParaRPr lang="en-US" sz="105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720725" indent="-180340">
              <a:spcAft>
                <a:spcPts val="900"/>
              </a:spcAft>
            </a:pPr>
            <a:r>
              <a:rPr lang="x-none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)	</a:t>
            </a:r>
            <a:r>
              <a:rPr lang="en-US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hall set </a:t>
            </a:r>
            <a:r>
              <a:rPr lang="x-none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n the application/vnd.3gpp.mcptt-info+xml MIME body with the &lt;mcpttinfo&gt; element containing the &lt;mcptt-Params&gt; element </a:t>
            </a:r>
            <a:r>
              <a:rPr lang="en-US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he</a:t>
            </a:r>
            <a:r>
              <a:rPr lang="x-none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&lt;called-</a:t>
            </a:r>
            <a:r>
              <a:rPr lang="en-US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unctional</a:t>
            </a:r>
            <a:r>
              <a:rPr lang="x-none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lias-URI</a:t>
            </a:r>
            <a:r>
              <a:rPr lang="x-none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&gt; to the value of the </a:t>
            </a:r>
            <a:r>
              <a:rPr lang="en-US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alled </a:t>
            </a:r>
            <a:r>
              <a:rPr lang="x-none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u</a:t>
            </a:r>
            <a:r>
              <a:rPr lang="en-US" sz="105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ctional</a:t>
            </a:r>
            <a:r>
              <a:rPr lang="en-US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ias to be called.</a:t>
            </a:r>
            <a:r>
              <a:rPr lang="x-none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nclude an active functional alias SIP INVITE request, with the &lt;functional-alias-URI&gt; set to the URI of the used functional alias; </a:t>
            </a:r>
            <a:r>
              <a:rPr lang="en-US" sz="10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d</a:t>
            </a:r>
          </a:p>
          <a:p>
            <a:pPr marL="720725" indent="-180340">
              <a:spcAft>
                <a:spcPts val="900"/>
              </a:spcAft>
            </a:pPr>
            <a:r>
              <a:rPr lang="x-none" sz="105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i)</a:t>
            </a:r>
            <a:r>
              <a:rPr lang="en-US" sz="105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x-none" sz="105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hall invite the MCPTT user(s) listed in the </a:t>
            </a:r>
            <a:r>
              <a:rPr lang="x-none" sz="1050" dirty="0">
                <a:latin typeface="Times New Roman" panose="02020603050405020304" pitchFamily="18" charset="0"/>
                <a:ea typeface="SimSun" panose="02010600030101010101" pitchFamily="2" charset="-122"/>
              </a:rPr>
              <a:t>application/pidf+xml MIME body </a:t>
            </a:r>
            <a:r>
              <a:rPr lang="x-none" sz="1050" dirty="0">
                <a:latin typeface="Times New Roman" panose="02020603050405020304" pitchFamily="18" charset="0"/>
                <a:ea typeface="Times New Roman" panose="02020603050405020304" pitchFamily="18" charset="0"/>
              </a:rPr>
              <a:t>of the SIP NOTIFY request as specified in subclause 11.1.1.4.1</a:t>
            </a:r>
            <a:r>
              <a:rPr lang="en-GB" sz="1050" dirty="0">
                <a:latin typeface="Times New Roman" panose="02020603050405020304" pitchFamily="18" charset="0"/>
                <a:ea typeface="SimSun" panose="02010600030101010101" pitchFamily="2" charset="-122"/>
              </a:rPr>
              <a:t>;”</a:t>
            </a:r>
            <a:endParaRPr lang="en-US" sz="105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AF0C612-DF22-4025-A9A0-A79FE7456B1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362204F-450F-4FE0-AAAD-9989FF67B36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Called FA added upon resolution (in first-to-answer call) 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301B115-4C3B-4EBA-8DC1-1FACC4E36C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4127496"/>
              </p:ext>
            </p:extLst>
          </p:nvPr>
        </p:nvGraphicFramePr>
        <p:xfrm>
          <a:off x="1514475" y="3869069"/>
          <a:ext cx="6115050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6195769" imgH="1241087" progId="Visio.Drawing.11">
                  <p:embed/>
                </p:oleObj>
              </mc:Choice>
              <mc:Fallback>
                <p:oleObj name="Visio" r:id="rId3" imgW="6195769" imgH="1241087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301B115-4C3B-4EBA-8DC1-1FACC4E36C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5" y="3869069"/>
                        <a:ext cx="6115050" cy="122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0463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561464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CD3B3387-E998-4A99-B150-71603D069A6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77226" y="4651000"/>
            <a:ext cx="1008112" cy="424363"/>
          </a:xfrm>
          <a:prstGeom prst="rect">
            <a:avLst/>
          </a:prstGeom>
        </p:spPr>
      </p:pic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C0D6EF99-3A08-224D-A05C-817424349439}"/>
              </a:ext>
            </a:extLst>
          </p:cNvPr>
          <p:cNvSpPr txBox="1">
            <a:spLocks/>
          </p:cNvSpPr>
          <p:nvPr/>
        </p:nvSpPr>
        <p:spPr>
          <a:xfrm>
            <a:off x="386816" y="1270271"/>
            <a:ext cx="8370370" cy="2602958"/>
          </a:xfrm>
          <a:prstGeom prst="rect">
            <a:avLst/>
          </a:prstGeom>
        </p:spPr>
        <p:txBody>
          <a:bodyPr lIns="0" tIns="0" rIns="0" bIns="0" anchor="t"/>
          <a:lstStyle>
            <a:lvl1pPr marL="0" indent="0" algn="l" defTabSz="6858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3200" kern="1200" baseline="0">
                <a:solidFill>
                  <a:schemeClr val="tx1"/>
                </a:solidFill>
                <a:latin typeface="Nokia Pure Headline Ultra Light" panose="020B0204020202020204" pitchFamily="34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sz="14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Discussion of </a:t>
            </a:r>
            <a:r>
              <a:rPr lang="en-US" sz="1400" dirty="0" err="1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Plugtest</a:t>
            </a:r>
            <a:r>
              <a:rPr lang="en-US" sz="14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 Issues and way forward (UPV/EHU, </a:t>
            </a:r>
            <a:r>
              <a:rPr lang="en-US" sz="1400" dirty="0" err="1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Firstnet</a:t>
            </a:r>
            <a:r>
              <a:rPr lang="en-US" sz="14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 and Nokia)</a:t>
            </a:r>
          </a:p>
          <a:p>
            <a:pPr marL="342900" lvl="0" indent="-342900"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sz="14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CRs on Support of call to Functional Alias in (emergency) private calls (Nokia)</a:t>
            </a:r>
          </a:p>
          <a:p>
            <a:pPr marL="342900" lvl="0" indent="-342900"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sz="14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Discussion of call forwarding flows </a:t>
            </a:r>
            <a:r>
              <a:rPr lang="en-US" sz="140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(Kontron)</a:t>
            </a:r>
            <a:endParaRPr lang="en-US" sz="1400" dirty="0">
              <a:solidFill>
                <a:schemeClr val="tx2"/>
              </a:solidFill>
              <a:latin typeface="Nokia Pure Text Light" panose="020B0403020202020204" pitchFamily="34" charset="0"/>
              <a:ea typeface="Nokia Pure Text Light" panose="020B0403020202020204" pitchFamily="34" charset="0"/>
            </a:endParaRPr>
          </a:p>
          <a:p>
            <a:pPr marL="342900" lvl="0" indent="-342900"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sz="14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CRs on addressing editor’s note on FA resolution in First-to-Answer calls (Nokia)-Not addressed</a:t>
            </a:r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sz="14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MO and configuration corrections (only if time permits) -Not addressed</a:t>
            </a:r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sz="1400" dirty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rPr>
              <a:t>CRs on limiting of the number of simultaneous logins(Nokia) -Not addressed</a:t>
            </a:r>
          </a:p>
          <a:p>
            <a:pPr marL="342900" lvl="0" indent="-342900">
              <a:spcAft>
                <a:spcPts val="600"/>
              </a:spcAft>
              <a:buFont typeface="+mj-lt"/>
              <a:buAutoNum type="arabicPeriod"/>
              <a:defRPr/>
            </a:pPr>
            <a:endParaRPr lang="en-US" sz="1400" dirty="0">
              <a:solidFill>
                <a:schemeClr val="tx2"/>
              </a:solidFill>
              <a:latin typeface="Nokia Pure Text Light" panose="020B0403020202020204" pitchFamily="34" charset="0"/>
              <a:ea typeface="Nokia Pure Text Light" panose="020B0403020202020204" pitchFamily="34" charset="0"/>
            </a:endParaRPr>
          </a:p>
          <a:p>
            <a:pPr marL="342900" lvl="0" indent="-342900">
              <a:spcAft>
                <a:spcPts val="600"/>
              </a:spcAft>
              <a:buFont typeface="+mj-lt"/>
              <a:buAutoNum type="arabicPeriod"/>
              <a:defRPr/>
            </a:pPr>
            <a:endParaRPr lang="en-US" sz="1400" dirty="0">
              <a:solidFill>
                <a:schemeClr val="tx2"/>
              </a:solidFill>
              <a:latin typeface="Nokia Pure Text Light" panose="020B0403020202020204" pitchFamily="34" charset="0"/>
              <a:ea typeface="Nokia Pure Text Light" panose="020B0403020202020204" pitchFamily="34" charset="0"/>
            </a:endParaRP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2DF9427-4B7A-4B38-9129-8A30E6783C4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2829322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E782748-5C01-4D8E-BCF7-3122CF0BD63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85000" lnSpcReduction="20000"/>
          </a:bodyPr>
          <a:lstStyle/>
          <a:p>
            <a:pPr marL="457189" indent="-457189">
              <a:spcBef>
                <a:spcPts val="800"/>
              </a:spcBef>
              <a:buFont typeface="+mj-lt"/>
              <a:buAutoNum type="arabicPeriod"/>
            </a:pPr>
            <a:r>
              <a:rPr lang="en-US" sz="1900" dirty="0"/>
              <a:t>Affiliation and FA subscription procedures differ only in the accompanying filters (9.2.1.3 vs 9A.2.1.3)</a:t>
            </a:r>
          </a:p>
          <a:p>
            <a:pPr marL="628650" lvl="1" indent="-180975">
              <a:buFont typeface="Arial" panose="020B0604020202020204" pitchFamily="34" charset="0"/>
              <a:buChar char="•"/>
            </a:pPr>
            <a:r>
              <a:rPr lang="en-US" dirty="0"/>
              <a:t>Proposal: extend </a:t>
            </a:r>
            <a:r>
              <a:rPr lang="en-GB" dirty="0" err="1"/>
              <a:t>mcptt</a:t>
            </a:r>
            <a:r>
              <a:rPr lang="en-GB" dirty="0"/>
              <a:t>-info with indication that the request is FA related</a:t>
            </a:r>
            <a:endParaRPr lang="en-US" dirty="0"/>
          </a:p>
          <a:p>
            <a:pPr marL="457189" indent="-457189">
              <a:spcBef>
                <a:spcPts val="800"/>
              </a:spcBef>
              <a:buFont typeface="+mj-lt"/>
              <a:buAutoNum type="arabicPeriod"/>
            </a:pPr>
            <a:r>
              <a:rPr lang="en-US" sz="1900" dirty="0"/>
              <a:t>SIP PUBLISH to refresh FA interest</a:t>
            </a:r>
          </a:p>
          <a:p>
            <a:pPr marL="628650" lvl="1" indent="-180975">
              <a:buFont typeface="Arial" panose="020B0604020202020204" pitchFamily="34" charset="0"/>
              <a:buChar char="•"/>
            </a:pPr>
            <a:r>
              <a:rPr lang="en-US" dirty="0"/>
              <a:t>No issue identified as long as implementations do not automatically reject messages with a body. </a:t>
            </a:r>
          </a:p>
          <a:p>
            <a:pPr marL="628650" lvl="1" indent="-180975">
              <a:buFont typeface="Arial" panose="020B0604020202020204" pitchFamily="34" charset="0"/>
              <a:buChar char="•"/>
            </a:pPr>
            <a:r>
              <a:rPr lang="en-US" dirty="0"/>
              <a:t>Proposal: Rel.17 clarifications as per one of the following alternative options:</a:t>
            </a:r>
          </a:p>
          <a:p>
            <a:pPr lvl="3"/>
            <a:r>
              <a:rPr lang="en-US" dirty="0"/>
              <a:t>1) Add Note that refresh and remove may include body </a:t>
            </a:r>
          </a:p>
          <a:p>
            <a:pPr lvl="3"/>
            <a:r>
              <a:rPr lang="en-US" dirty="0"/>
              <a:t>2) Add condition in steps 2 and 6 in both subclauses that this step does not apply to refresh </a:t>
            </a:r>
          </a:p>
          <a:p>
            <a:pPr marL="457189" indent="-457189">
              <a:spcBef>
                <a:spcPts val="800"/>
              </a:spcBef>
              <a:buFont typeface="+mj-lt"/>
              <a:buAutoNum type="arabicPeriod"/>
            </a:pPr>
            <a:r>
              <a:rPr lang="en-US" sz="1900" dirty="0"/>
              <a:t>Unclear specs on whether "status" attribute is to be included from participating to FA controlling server in status change procedure (clause 9A.2.2.2.6)</a:t>
            </a:r>
          </a:p>
          <a:p>
            <a:pPr marL="628650" lvl="1" indent="-180975">
              <a:buFont typeface="Arial" panose="020B0604020202020204" pitchFamily="34" charset="0"/>
              <a:buChar char="•"/>
            </a:pPr>
            <a:r>
              <a:rPr lang="en-US" dirty="0"/>
              <a:t>Not FASMO: At the FA controlling server (see 9A.2.2.3.3) we do not have any related handling and even if status was included, it will be simply ignored</a:t>
            </a:r>
          </a:p>
          <a:p>
            <a:pPr marL="457189" indent="-457189">
              <a:spcBef>
                <a:spcPts val="800"/>
              </a:spcBef>
              <a:buFont typeface="+mj-lt"/>
              <a:buAutoNum type="arabicPeriod"/>
            </a:pPr>
            <a:r>
              <a:rPr lang="en-US" sz="1900" dirty="0"/>
              <a:t>Missing procedure for forwarding the FA subscription from originating to terminating participating server</a:t>
            </a:r>
          </a:p>
          <a:p>
            <a:pPr marL="764381" lvl="1" indent="-457189">
              <a:buFont typeface="Arial" panose="020B0604020202020204" pitchFamily="34" charset="0"/>
              <a:buChar char="•"/>
            </a:pPr>
            <a:r>
              <a:rPr lang="en-US" dirty="0"/>
              <a:t>Rel-15 correction adding procedure “Forwarding subscription to functional alias status towards another </a:t>
            </a:r>
            <a:r>
              <a:rPr lang="en-GB" dirty="0"/>
              <a:t>MCPTT user</a:t>
            </a:r>
            <a:r>
              <a:rPr lang="en-US" dirty="0"/>
              <a:t> procedure”</a:t>
            </a:r>
          </a:p>
          <a:p>
            <a:pPr marL="342900" indent="-342900">
              <a:spcBef>
                <a:spcPts val="600"/>
              </a:spcBef>
              <a:buFont typeface="+mj-lt"/>
              <a:buAutoNum type="arabicPeriod"/>
            </a:pPr>
            <a:endParaRPr lang="en-US" sz="1500" dirty="0">
              <a:highlight>
                <a:srgbClr val="FF0000"/>
              </a:highlight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D33DDD8-0080-4640-BA41-F2998FF48CB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6CB6E8-B2C0-4D79-AEE0-9E4662FA431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err="1"/>
              <a:t>Plugtest</a:t>
            </a:r>
            <a:r>
              <a:rPr lang="en-US" dirty="0"/>
              <a:t> identified issues &amp; suggested response</a:t>
            </a:r>
          </a:p>
        </p:txBody>
      </p:sp>
    </p:spTree>
    <p:extLst>
      <p:ext uri="{BB962C8B-B14F-4D97-AF65-F5344CB8AC3E}">
        <p14:creationId xmlns:p14="http://schemas.microsoft.com/office/powerpoint/2010/main" val="12056509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12A5827-D9AD-47C5-B789-ED498FE6469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dirty="0"/>
              <a:t>Problem statement</a:t>
            </a:r>
            <a:r>
              <a:rPr lang="en-US" dirty="0"/>
              <a:t>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nitial subscription for affiliation and FA subscription procedures cannot be distinguished at the MCPTT server (see 9.2.1.3 vs 9A.2.1.3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Notify is ok since the accompanying filters clearly differ </a:t>
            </a:r>
          </a:p>
          <a:p>
            <a:r>
              <a:rPr lang="en-US" sz="1600" b="1" dirty="0"/>
              <a:t>Proposal</a:t>
            </a:r>
            <a:r>
              <a:rPr lang="en-US" sz="1600" dirty="0"/>
              <a:t>: </a:t>
            </a:r>
            <a:r>
              <a:rPr lang="en-US" dirty="0"/>
              <a:t>extend </a:t>
            </a:r>
            <a:r>
              <a:rPr lang="en-GB" dirty="0" err="1"/>
              <a:t>mcptt</a:t>
            </a:r>
            <a:r>
              <a:rPr lang="en-GB" dirty="0"/>
              <a:t>-info with optional indication that the request is FA related</a:t>
            </a:r>
            <a:endParaRPr lang="en-US" dirty="0"/>
          </a:p>
          <a:p>
            <a:r>
              <a:rPr lang="en-US" dirty="0"/>
              <a:t>Since this is the only identified problematic procedure, an FA indication is sufficient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54CFDC-4478-4A18-B4D4-B264FB62161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995E35-A96E-4119-BD89-FA7A87CC077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Problem 1: Affiliation and FA subscription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EBAA20D-358B-4469-AAC7-6D22535FF5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537" y="2694028"/>
            <a:ext cx="5975463" cy="244947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EEBB9AD9-C294-4743-BE77-42164399FA90}"/>
                  </a:ext>
                </a:extLst>
              </p14:cNvPr>
              <p14:cNvContentPartPr/>
              <p14:nvPr/>
            </p14:nvContentPartPr>
            <p14:xfrm>
              <a:off x="3787989" y="4540582"/>
              <a:ext cx="1278720" cy="2628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EEBB9AD9-C294-4743-BE77-42164399FA9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34349" y="4432582"/>
                <a:ext cx="1386360" cy="241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705227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214415F-E8A0-495B-9283-93DE5665BE1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171450" indent="-17145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sz="1100" dirty="0">
                <a:ea typeface="Calibri" panose="020F0502020204030204" pitchFamily="34" charset="0"/>
              </a:rPr>
              <a:t>As per 24.379, the MCPTT server has no other means to identify that this is FA related (and not an affiliation subscription) but by the highlighted aspects of the filters. </a:t>
            </a:r>
            <a:endParaRPr lang="en-US" sz="900" dirty="0">
              <a:ea typeface="Calibri" panose="020F0502020204030204" pitchFamily="34" charset="0"/>
            </a:endParaRPr>
          </a:p>
          <a:p>
            <a:pPr>
              <a:spcAft>
                <a:spcPts val="900"/>
              </a:spcAft>
            </a:pPr>
            <a:r>
              <a:rPr lang="en-GB" sz="800" dirty="0">
                <a:ea typeface="Calibri" panose="020F0502020204030204" pitchFamily="34" charset="0"/>
              </a:rPr>
              <a:t>“4)           contains a &lt;ns-binding&gt; child element according to IETF RFC 4661 [63], of the &lt;ns-bindings&gt; element where the &lt;ns-binding&gt; element:</a:t>
            </a:r>
            <a:endParaRPr lang="en-US" sz="900" dirty="0">
              <a:ea typeface="Calibri" panose="020F0502020204030204" pitchFamily="34" charset="0"/>
            </a:endParaRPr>
          </a:p>
          <a:p>
            <a:pPr>
              <a:spcAft>
                <a:spcPts val="900"/>
              </a:spcAft>
            </a:pPr>
            <a:r>
              <a:rPr lang="en-GB" sz="800" dirty="0">
                <a:ea typeface="Calibri" panose="020F0502020204030204" pitchFamily="34" charset="0"/>
              </a:rPr>
              <a:t>A)             contains a </a:t>
            </a:r>
            <a:r>
              <a:rPr lang="en-GB" sz="800" dirty="0">
                <a:highlight>
                  <a:srgbClr val="FF0000"/>
                </a:highlight>
                <a:ea typeface="Calibri" panose="020F0502020204030204" pitchFamily="34" charset="0"/>
              </a:rPr>
              <a:t>"prefix" attribute</a:t>
            </a:r>
            <a:r>
              <a:rPr lang="en-GB" sz="800" dirty="0">
                <a:ea typeface="Calibri" panose="020F0502020204030204" pitchFamily="34" charset="0"/>
              </a:rPr>
              <a:t> according to IETF RFC 4661 [63], set to "mcpttPI</a:t>
            </a:r>
            <a:r>
              <a:rPr lang="en-GB" sz="800" dirty="0">
                <a:highlight>
                  <a:srgbClr val="FF0000"/>
                </a:highlight>
                <a:ea typeface="Calibri" panose="020F0502020204030204" pitchFamily="34" charset="0"/>
              </a:rPr>
              <a:t>FA</a:t>
            </a:r>
            <a:r>
              <a:rPr lang="en-GB" sz="800" dirty="0">
                <a:ea typeface="Calibri" panose="020F0502020204030204" pitchFamily="34" charset="0"/>
              </a:rPr>
              <a:t>10"; and</a:t>
            </a:r>
            <a:endParaRPr lang="en-US" sz="900" dirty="0">
              <a:ea typeface="Calibri" panose="020F0502020204030204" pitchFamily="34" charset="0"/>
            </a:endParaRPr>
          </a:p>
          <a:p>
            <a:pPr>
              <a:spcAft>
                <a:spcPts val="900"/>
              </a:spcAft>
            </a:pPr>
            <a:r>
              <a:rPr lang="en-GB" sz="800" dirty="0">
                <a:ea typeface="Calibri" panose="020F0502020204030204" pitchFamily="34" charset="0"/>
              </a:rPr>
              <a:t>B)             contains an </a:t>
            </a:r>
            <a:r>
              <a:rPr lang="en-GB" sz="800" dirty="0">
                <a:highlight>
                  <a:srgbClr val="FF0000"/>
                </a:highlight>
                <a:ea typeface="Calibri" panose="020F0502020204030204" pitchFamily="34" charset="0"/>
              </a:rPr>
              <a:t>"urn" attribute</a:t>
            </a:r>
            <a:r>
              <a:rPr lang="en-GB" sz="800" dirty="0">
                <a:ea typeface="Calibri" panose="020F0502020204030204" pitchFamily="34" charset="0"/>
              </a:rPr>
              <a:t> according to IETF RFC 4661 [63], set to the "urn:3gpp:ns:mcpttPresInfo</a:t>
            </a:r>
            <a:r>
              <a:rPr lang="en-GB" sz="800" dirty="0">
                <a:highlight>
                  <a:srgbClr val="FF0000"/>
                </a:highlight>
                <a:ea typeface="Calibri" panose="020F0502020204030204" pitchFamily="34" charset="0"/>
              </a:rPr>
              <a:t>FA</a:t>
            </a:r>
            <a:r>
              <a:rPr lang="en-GB" sz="800" dirty="0">
                <a:ea typeface="Calibri" panose="020F0502020204030204" pitchFamily="34" charset="0"/>
              </a:rPr>
              <a:t>:1.0" value; “</a:t>
            </a:r>
            <a:endParaRPr lang="en-US" sz="900" dirty="0">
              <a:ea typeface="Calibri" panose="020F0502020204030204" pitchFamily="34" charset="0"/>
            </a:endParaRPr>
          </a:p>
          <a:p>
            <a:pPr>
              <a:spcAft>
                <a:spcPts val="900"/>
              </a:spcAft>
            </a:pPr>
            <a:r>
              <a:rPr lang="en-GB" sz="1100" dirty="0">
                <a:ea typeface="Calibri" panose="020F0502020204030204" pitchFamily="34" charset="0"/>
              </a:rPr>
              <a:t> </a:t>
            </a:r>
            <a:r>
              <a:rPr lang="en-GB" sz="900" b="1" dirty="0">
                <a:ea typeface="Times New Roman" panose="02020603050405020304" pitchFamily="18" charset="0"/>
              </a:rPr>
              <a:t>“9.2.1.3             Affiliation status determination procedure</a:t>
            </a:r>
            <a:endParaRPr lang="en-US" sz="1200" b="1" dirty="0">
              <a:ea typeface="Calibri" panose="020F0502020204030204" pitchFamily="34" charset="0"/>
            </a:endParaRPr>
          </a:p>
          <a:p>
            <a:pPr marL="360680" indent="-180340">
              <a:spcAft>
                <a:spcPts val="900"/>
              </a:spcAft>
            </a:pPr>
            <a:r>
              <a:rPr lang="en-GB" sz="800" dirty="0">
                <a:ea typeface="Times New Roman" panose="02020603050405020304" pitchFamily="18" charset="0"/>
              </a:rPr>
              <a:t>6</a:t>
            </a:r>
            <a:r>
              <a:rPr lang="x-none" sz="800" dirty="0">
                <a:ea typeface="Times New Roman" panose="02020603050405020304" pitchFamily="18" charset="0"/>
              </a:rPr>
              <a:t>)   shall include an Accept header field containing the </a:t>
            </a:r>
            <a:r>
              <a:rPr lang="en-US" sz="800" dirty="0">
                <a:ea typeface="Times New Roman" panose="02020603050405020304" pitchFamily="18" charset="0"/>
              </a:rPr>
              <a:t>application/</a:t>
            </a:r>
            <a:r>
              <a:rPr lang="en-US" sz="800" dirty="0" err="1">
                <a:ea typeface="Times New Roman" panose="02020603050405020304" pitchFamily="18" charset="0"/>
              </a:rPr>
              <a:t>pidf+xml</a:t>
            </a:r>
            <a:r>
              <a:rPr lang="en-US" sz="800" dirty="0">
                <a:ea typeface="Times New Roman" panose="02020603050405020304" pitchFamily="18" charset="0"/>
              </a:rPr>
              <a:t> MIME type; and</a:t>
            </a:r>
            <a:endParaRPr lang="en-US" sz="900" dirty="0">
              <a:ea typeface="Times New Roman" panose="02020603050405020304" pitchFamily="18" charset="0"/>
            </a:endParaRPr>
          </a:p>
          <a:p>
            <a:pPr marL="360680" indent="-180340">
              <a:spcAft>
                <a:spcPts val="900"/>
              </a:spcAft>
            </a:pPr>
            <a:r>
              <a:rPr lang="en-US" sz="800" dirty="0">
                <a:ea typeface="Times New Roman" panose="02020603050405020304" pitchFamily="18" charset="0"/>
              </a:rPr>
              <a:t>7)   if requesting MCPTT groups where the MCPTT user is affiliated to at the MCPTT client, </a:t>
            </a:r>
            <a:r>
              <a:rPr lang="x-none" sz="800" dirty="0">
                <a:ea typeface="Times New Roman" panose="02020603050405020304" pitchFamily="18" charset="0"/>
              </a:rPr>
              <a:t>shall include </a:t>
            </a:r>
            <a:r>
              <a:rPr lang="en-US" sz="800" dirty="0">
                <a:highlight>
                  <a:srgbClr val="00FF00"/>
                </a:highlight>
                <a:ea typeface="Times New Roman" panose="02020603050405020304" pitchFamily="18" charset="0"/>
              </a:rPr>
              <a:t>an application/</a:t>
            </a:r>
            <a:r>
              <a:rPr lang="en-US" sz="800" dirty="0" err="1">
                <a:highlight>
                  <a:srgbClr val="00FF00"/>
                </a:highlight>
                <a:ea typeface="Times New Roman" panose="02020603050405020304" pitchFamily="18" charset="0"/>
              </a:rPr>
              <a:t>simple-filter+xml</a:t>
            </a:r>
            <a:r>
              <a:rPr lang="en-US" sz="800" dirty="0">
                <a:highlight>
                  <a:srgbClr val="00FF00"/>
                </a:highlight>
                <a:ea typeface="Times New Roman" panose="02020603050405020304" pitchFamily="18" charset="0"/>
              </a:rPr>
              <a:t> MIME body</a:t>
            </a:r>
            <a:r>
              <a:rPr lang="en-US" sz="800" dirty="0">
                <a:ea typeface="Times New Roman" panose="02020603050405020304" pitchFamily="18" charset="0"/>
              </a:rPr>
              <a:t> indicating per-client </a:t>
            </a:r>
            <a:r>
              <a:rPr lang="x-none" sz="800" dirty="0">
                <a:ea typeface="Times New Roman" panose="02020603050405020304" pitchFamily="18" charset="0"/>
              </a:rPr>
              <a:t>restrictions of presence event package notification information</a:t>
            </a:r>
            <a:r>
              <a:rPr lang="en-US" sz="800" dirty="0">
                <a:ea typeface="Times New Roman" panose="02020603050405020304" pitchFamily="18" charset="0"/>
              </a:rPr>
              <a:t> according to subclause</a:t>
            </a:r>
            <a:r>
              <a:rPr lang="x-none" sz="800" dirty="0">
                <a:ea typeface="Times New Roman" panose="02020603050405020304" pitchFamily="18" charset="0"/>
              </a:rPr>
              <a:t> 9.</a:t>
            </a:r>
            <a:r>
              <a:rPr lang="en-US" sz="800" dirty="0">
                <a:ea typeface="Times New Roman" panose="02020603050405020304" pitchFamily="18" charset="0"/>
              </a:rPr>
              <a:t>3.2, indicating the MCPTT client ID of the MCPTT client.</a:t>
            </a:r>
            <a:r>
              <a:rPr lang="en-US" sz="800" dirty="0">
                <a:ea typeface="Calibri" panose="020F0502020204030204" pitchFamily="34" charset="0"/>
              </a:rPr>
              <a:t>“</a:t>
            </a:r>
            <a:endParaRPr lang="en-US" sz="900" dirty="0">
              <a:ea typeface="Calibri" panose="020F0502020204030204" pitchFamily="34" charset="0"/>
            </a:endParaRPr>
          </a:p>
          <a:p>
            <a:pPr marL="171450" indent="-17145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US" sz="1100" dirty="0"/>
              <a:t>Including an application/</a:t>
            </a:r>
            <a:r>
              <a:rPr lang="en-US" sz="1100" dirty="0" err="1"/>
              <a:t>simple-filter+xml</a:t>
            </a:r>
            <a:r>
              <a:rPr lang="en-US" sz="1100" dirty="0"/>
              <a:t> MIME body, mandated for "requesting MCPTT groups where the MCPTT user is affiliated to at the MCPTT client" (see 9.2.1.3 ). </a:t>
            </a:r>
          </a:p>
          <a:p>
            <a:pPr marL="171450" indent="-17145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US" sz="1100" dirty="0"/>
              <a:t>Cases not covered</a:t>
            </a:r>
          </a:p>
          <a:p>
            <a:pPr marL="401850" lvl="1" indent="-17145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US" sz="900" dirty="0"/>
              <a:t>Discovering MCPTT groups which another MCPTT user is affiliated to</a:t>
            </a:r>
          </a:p>
          <a:p>
            <a:pPr marL="401850" lvl="1" indent="-17145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US" sz="900" dirty="0"/>
              <a:t>Functional alias procedures</a:t>
            </a:r>
          </a:p>
          <a:p>
            <a:pPr marL="171450" indent="-17145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US" sz="1100" dirty="0"/>
              <a:t>Therefore, either we need to impose to include the simple filter MIME in any case, or we provide a clear FA indication.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BB3FE3-C777-4F7A-AEC8-B57CB4613BC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01D232C-F8C9-4DA6-8172-B8D24C3A70A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Problem 1 detailed analysis</a:t>
            </a:r>
          </a:p>
        </p:txBody>
      </p:sp>
    </p:spTree>
    <p:extLst>
      <p:ext uri="{BB962C8B-B14F-4D97-AF65-F5344CB8AC3E}">
        <p14:creationId xmlns:p14="http://schemas.microsoft.com/office/powerpoint/2010/main" val="40330577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75C2BC93-B5E0-44AA-9E76-9BC89D548F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3651" y="1566790"/>
            <a:ext cx="3673345" cy="1400628"/>
          </a:xfrm>
          <a:prstGeom prst="rect">
            <a:avLst/>
          </a:prstGeom>
        </p:spPr>
      </p:pic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BC912FE-EC66-4C8A-824C-17EBF077898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4800" b="1" dirty="0"/>
              <a:t>Problem statement</a:t>
            </a:r>
            <a:r>
              <a:rPr lang="en-US" sz="4800" dirty="0"/>
              <a:t> </a:t>
            </a:r>
          </a:p>
          <a:p>
            <a:r>
              <a:rPr lang="en-US" sz="3600" dirty="0"/>
              <a:t>SIP PUBLISH requests for FA status change can be used </a:t>
            </a:r>
          </a:p>
          <a:p>
            <a:r>
              <a:rPr lang="en-US" sz="3600" dirty="0"/>
              <a:t>“to </a:t>
            </a:r>
            <a:r>
              <a:rPr lang="en-US" sz="3600" dirty="0">
                <a:highlight>
                  <a:srgbClr val="FFFF00"/>
                </a:highlight>
              </a:rPr>
              <a:t>refresh indication of an MCPTT user interest in one or more functional aliases </a:t>
            </a:r>
            <a:r>
              <a:rPr lang="en-US" sz="3600" dirty="0"/>
              <a:t>due to near expiration of the expiration time of a functional alias with the status set to the "activated" state received in a SIP NOTIFY request in subclause 9A.2.1.3; “</a:t>
            </a:r>
          </a:p>
          <a:p>
            <a:r>
              <a:rPr lang="en-US" sz="4800" b="1" dirty="0"/>
              <a:t>Analysis</a:t>
            </a:r>
          </a:p>
          <a:p>
            <a:pPr marL="180975" indent="-180975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4400" dirty="0"/>
              <a:t>RFC 3903 main points</a:t>
            </a:r>
          </a:p>
          <a:p>
            <a:pPr marL="360363" lvl="1" indent="-130175">
              <a:buFont typeface="Arial" panose="020B0604020202020204" pitchFamily="34" charset="0"/>
              <a:buChar char="•"/>
            </a:pPr>
            <a:r>
              <a:rPr lang="en-US" sz="3400" dirty="0"/>
              <a:t>SIP-If-Match header field, is the unique identifier of the target "event state"</a:t>
            </a:r>
          </a:p>
          <a:p>
            <a:pPr marL="360363" lvl="1" indent="-130175">
              <a:buFont typeface="Arial" panose="020B0604020202020204" pitchFamily="34" charset="0"/>
              <a:buChar char="•"/>
            </a:pPr>
            <a:r>
              <a:rPr lang="en-US" sz="3400" dirty="0"/>
              <a:t>Supported publication operations as per table </a:t>
            </a:r>
          </a:p>
          <a:p>
            <a:pPr marL="180975" indent="-180975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4400" dirty="0"/>
              <a:t>TS 24.379 states in subclause 9A.2.1.2 </a:t>
            </a:r>
          </a:p>
          <a:p>
            <a:pPr>
              <a:spcAft>
                <a:spcPts val="900"/>
              </a:spcAft>
            </a:pPr>
            <a:r>
              <a:rPr lang="en-US" sz="3600" dirty="0"/>
              <a:t>"</a:t>
            </a:r>
            <a:r>
              <a:rPr lang="en-GB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 the SIP PUBLISH request, the MCPTT client:</a:t>
            </a:r>
            <a:endParaRPr lang="en-US" sz="3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60680" indent="-180340">
              <a:spcAft>
                <a:spcPts val="900"/>
              </a:spcAft>
            </a:pPr>
            <a:r>
              <a:rPr lang="x-none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2)	shall include </a:t>
            </a:r>
            <a:r>
              <a:rPr lang="en-US" sz="3600" dirty="0">
                <a:highlight>
                  <a:srgbClr val="FFFF00"/>
                </a:highlight>
                <a:latin typeface="Times New Roman" panose="02020603050405020304" pitchFamily="18" charset="0"/>
                <a:ea typeface="SimSun" panose="02010600030101010101" pitchFamily="2" charset="-122"/>
              </a:rPr>
              <a:t>an </a:t>
            </a:r>
            <a:r>
              <a:rPr lang="x-none" sz="3600" dirty="0"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application/vnd.3gpp.mcptt-info</a:t>
            </a:r>
            <a:r>
              <a:rPr lang="en-GB" sz="3600" dirty="0"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+xml </a:t>
            </a:r>
            <a:r>
              <a:rPr lang="x-none" sz="3600" dirty="0"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MIME body</a:t>
            </a:r>
            <a:r>
              <a:rPr lang="en-U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In the </a:t>
            </a:r>
            <a:r>
              <a:rPr lang="x-none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pplication/vnd.3gpp.mcptt-info</a:t>
            </a:r>
            <a:r>
              <a:rPr lang="en-GB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+xml </a:t>
            </a:r>
            <a:r>
              <a:rPr lang="x-none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IME body</a:t>
            </a:r>
            <a:r>
              <a:rPr lang="en-U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the MCPTT client </a:t>
            </a:r>
            <a:r>
              <a:rPr lang="x-none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hall include the &lt;mcptt-request-uri&gt; element set to the MCPTT ID of the MCPTT user;</a:t>
            </a:r>
            <a:r>
              <a:rPr lang="en-U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.</a:t>
            </a:r>
            <a:endParaRPr lang="en-US" sz="3600" dirty="0"/>
          </a:p>
          <a:p>
            <a:pPr marL="360680" indent="-180340">
              <a:spcAft>
                <a:spcPts val="900"/>
              </a:spcAft>
            </a:pPr>
            <a:r>
              <a:rPr lang="en-GB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6</a:t>
            </a:r>
            <a:r>
              <a:rPr lang="en-US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r>
              <a:rPr lang="x-none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	shall include </a:t>
            </a:r>
            <a:r>
              <a:rPr lang="en-US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an </a:t>
            </a:r>
            <a:r>
              <a:rPr lang="en-US" sz="3600" dirty="0">
                <a:highlight>
                  <a:srgbClr val="FFFF00"/>
                </a:highlight>
                <a:latin typeface="Times New Roman" panose="02020603050405020304" pitchFamily="18" charset="0"/>
                <a:ea typeface="SimSun" panose="02010600030101010101" pitchFamily="2" charset="-122"/>
              </a:rPr>
              <a:t>application/</a:t>
            </a:r>
            <a:r>
              <a:rPr lang="en-US" sz="3600" dirty="0" err="1">
                <a:highlight>
                  <a:srgbClr val="FFFF00"/>
                </a:highlight>
                <a:latin typeface="Times New Roman" panose="02020603050405020304" pitchFamily="18" charset="0"/>
                <a:ea typeface="SimSun" panose="02010600030101010101" pitchFamily="2" charset="-122"/>
              </a:rPr>
              <a:t>pidf+xml</a:t>
            </a:r>
            <a:r>
              <a:rPr lang="en-US" sz="3600" dirty="0">
                <a:highlight>
                  <a:srgbClr val="FFFF00"/>
                </a:highlight>
                <a:latin typeface="Times New Roman" panose="02020603050405020304" pitchFamily="18" charset="0"/>
                <a:ea typeface="SimSun" panose="02010600030101010101" pitchFamily="2" charset="-122"/>
              </a:rPr>
              <a:t> MIME body </a:t>
            </a:r>
            <a:r>
              <a:rPr lang="en-US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indicating per-user functional alias information according to subclause</a:t>
            </a:r>
            <a:r>
              <a:rPr lang="x-none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 </a:t>
            </a:r>
            <a:r>
              <a:rPr lang="en-U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9A</a:t>
            </a:r>
            <a:r>
              <a:rPr lang="x-none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.1</a:t>
            </a:r>
            <a:r>
              <a:rPr lang="en-US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. In the MIME body, the MCPTT client:</a:t>
            </a:r>
            <a:endParaRPr lang="en-US" sz="3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3600" dirty="0"/>
              <a:t> </a:t>
            </a:r>
          </a:p>
          <a:p>
            <a:pPr marL="0" lvl="2"/>
            <a:r>
              <a:rPr lang="en-US" sz="4800" b="1" dirty="0"/>
              <a:t>Proposal</a:t>
            </a:r>
            <a:r>
              <a:rPr lang="en-US" sz="4800" dirty="0"/>
              <a:t>: Add Notes that RFC operations refresh and remove are not applied as is.</a:t>
            </a:r>
          </a:p>
          <a:p>
            <a:r>
              <a:rPr lang="en-US" sz="4800" b="1" dirty="0"/>
              <a:t>Remark</a:t>
            </a:r>
            <a:r>
              <a:rPr lang="en-US" sz="4800" dirty="0"/>
              <a:t>: The very same issue appears in affiliations i.e. subclause 9.2.1.2 </a:t>
            </a:r>
          </a:p>
          <a:p>
            <a:r>
              <a:rPr lang="en-US" sz="2400" dirty="0"/>
              <a:t> </a:t>
            </a:r>
          </a:p>
          <a:p>
            <a:pPr lvl="0"/>
            <a:r>
              <a:rPr lang="en-US" sz="3600" dirty="0">
                <a:solidFill>
                  <a:srgbClr val="001135"/>
                </a:solidFill>
              </a:rPr>
              <a:t>"In the SIP PUBLISH request, the MCPTT client:…</a:t>
            </a:r>
          </a:p>
          <a:p>
            <a:pPr lvl="0"/>
            <a:r>
              <a:rPr lang="en-US" sz="3600" dirty="0">
                <a:solidFill>
                  <a:srgbClr val="001135"/>
                </a:solidFill>
              </a:rPr>
              <a:t>2) shall include an </a:t>
            </a:r>
            <a:r>
              <a:rPr lang="en-US" sz="3600" dirty="0">
                <a:solidFill>
                  <a:srgbClr val="001135"/>
                </a:solidFill>
                <a:highlight>
                  <a:srgbClr val="FFFF00"/>
                </a:highlight>
              </a:rPr>
              <a:t>application/vnd.3gpp.mcptt-info+xml MIME body</a:t>
            </a:r>
            <a:r>
              <a:rPr lang="en-US" sz="3600" dirty="0">
                <a:solidFill>
                  <a:srgbClr val="001135"/>
                </a:solidFill>
              </a:rPr>
              <a:t>. In the application/vnd.3gpp.mcptt-info+xml MIME body, the MCPTT client shall include the &lt;</a:t>
            </a:r>
            <a:r>
              <a:rPr lang="en-US" sz="3600" dirty="0" err="1">
                <a:solidFill>
                  <a:srgbClr val="001135"/>
                </a:solidFill>
              </a:rPr>
              <a:t>mcptt</a:t>
            </a:r>
            <a:r>
              <a:rPr lang="en-US" sz="3600" dirty="0">
                <a:solidFill>
                  <a:srgbClr val="001135"/>
                </a:solidFill>
              </a:rPr>
              <a:t>-request-</a:t>
            </a:r>
            <a:r>
              <a:rPr lang="en-US" sz="3600" dirty="0" err="1">
                <a:solidFill>
                  <a:srgbClr val="001135"/>
                </a:solidFill>
              </a:rPr>
              <a:t>uri</a:t>
            </a:r>
            <a:r>
              <a:rPr lang="en-US" sz="3600" dirty="0">
                <a:solidFill>
                  <a:srgbClr val="001135"/>
                </a:solidFill>
              </a:rPr>
              <a:t>&gt; element set to the MCPTT ID of the MCPTT user;….</a:t>
            </a:r>
          </a:p>
          <a:p>
            <a:pPr lvl="0"/>
            <a:r>
              <a:rPr lang="en-US" sz="3600" dirty="0">
                <a:solidFill>
                  <a:srgbClr val="001135"/>
                </a:solidFill>
              </a:rPr>
              <a:t>6) shall include an </a:t>
            </a:r>
            <a:r>
              <a:rPr lang="en-US" sz="3600" dirty="0">
                <a:solidFill>
                  <a:srgbClr val="001135"/>
                </a:solidFill>
                <a:highlight>
                  <a:srgbClr val="FFFF00"/>
                </a:highlight>
              </a:rPr>
              <a:t>application/</a:t>
            </a:r>
            <a:r>
              <a:rPr lang="en-US" sz="3600" dirty="0" err="1">
                <a:solidFill>
                  <a:srgbClr val="001135"/>
                </a:solidFill>
                <a:highlight>
                  <a:srgbClr val="FFFF00"/>
                </a:highlight>
              </a:rPr>
              <a:t>pidf+xml</a:t>
            </a:r>
            <a:r>
              <a:rPr lang="en-US" sz="3600" dirty="0">
                <a:solidFill>
                  <a:srgbClr val="001135"/>
                </a:solidFill>
                <a:highlight>
                  <a:srgbClr val="FFFF00"/>
                </a:highlight>
              </a:rPr>
              <a:t> MIME body </a:t>
            </a:r>
            <a:r>
              <a:rPr lang="en-US" sz="3600" dirty="0">
                <a:solidFill>
                  <a:srgbClr val="001135"/>
                </a:solidFill>
              </a:rPr>
              <a:t>indicating per-user affiliation information according to subclause 9.3.1. In the MIME body, the MCPTT client:"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E6689CA-55E2-45BA-94F2-8D9DEB22A35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B29FDFE-898D-4B8A-9DCE-E226A974DB5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Problem 2: SIP PUBLISH to refresh FA interest </a:t>
            </a:r>
          </a:p>
        </p:txBody>
      </p:sp>
    </p:spTree>
    <p:extLst>
      <p:ext uri="{BB962C8B-B14F-4D97-AF65-F5344CB8AC3E}">
        <p14:creationId xmlns:p14="http://schemas.microsoft.com/office/powerpoint/2010/main" val="24203446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>
            <a:extLst>
              <a:ext uri="{FF2B5EF4-FFF2-40B4-BE49-F238E27FC236}">
                <a16:creationId xmlns:a16="http://schemas.microsoft.com/office/drawing/2014/main" id="{E156CAEC-4165-4F09-AC26-B0133CE4CAB9}"/>
              </a:ext>
            </a:extLst>
          </p:cNvPr>
          <p:cNvGrpSpPr/>
          <p:nvPr/>
        </p:nvGrpSpPr>
        <p:grpSpPr>
          <a:xfrm>
            <a:off x="4514700" y="-155508"/>
            <a:ext cx="4759928" cy="2833979"/>
            <a:chOff x="4285226" y="435600"/>
            <a:chExt cx="4759928" cy="2833979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1F9DC3AA-B308-4991-B567-9B25F60CC5D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85226" y="435600"/>
              <a:ext cx="4759928" cy="2833979"/>
            </a:xfrm>
            <a:prstGeom prst="rect">
              <a:avLst/>
            </a:prstGeom>
          </p:spPr>
        </p:pic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5802B99-3136-4235-BC03-60397E895BF6}"/>
                    </a:ext>
                  </a:extLst>
                </p14:cNvPr>
                <p14:cNvContentPartPr/>
                <p14:nvPr/>
              </p14:nvContentPartPr>
              <p14:xfrm>
                <a:off x="6792549" y="2492902"/>
                <a:ext cx="383040" cy="201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5802B99-3136-4235-BC03-60397E895BF6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738549" y="2385262"/>
                  <a:ext cx="49068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0E39880-F934-4649-92A5-DBFE70971356}"/>
                    </a:ext>
                  </a:extLst>
                </p14:cNvPr>
                <p14:cNvContentPartPr/>
                <p14:nvPr/>
              </p14:nvContentPartPr>
              <p14:xfrm>
                <a:off x="6792549" y="3134782"/>
                <a:ext cx="453960" cy="64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0E39880-F934-4649-92A5-DBFE7097135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738549" y="3027142"/>
                  <a:ext cx="561600" cy="2221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93074EF-9679-4AAE-88FC-75AE3FACB8A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sz="2200" b="1" dirty="0"/>
              <a:t>Problem statement </a:t>
            </a:r>
          </a:p>
          <a:p>
            <a:r>
              <a:rPr lang="en-US" dirty="0"/>
              <a:t>Ambiguity on whether the “status" attribute should be included </a:t>
            </a:r>
          </a:p>
          <a:p>
            <a:r>
              <a:rPr lang="en-US" dirty="0"/>
              <a:t>in the participating&lt;=&gt; FA controlling servers interface </a:t>
            </a:r>
          </a:p>
          <a:p>
            <a:r>
              <a:rPr lang="en-US" b="1" dirty="0"/>
              <a:t>Remark:</a:t>
            </a:r>
            <a:r>
              <a:rPr lang="en-US" dirty="0"/>
              <a:t> “expires" is explicitly mentioned as removed. </a:t>
            </a:r>
          </a:p>
          <a:p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en-US" sz="2200" b="1" dirty="0"/>
              <a:t>Analysi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>
                <a:ea typeface="Calibri" panose="020F0502020204030204" pitchFamily="34" charset="0"/>
              </a:rPr>
              <a:t>Clause 9A.2.2.2.6 states </a:t>
            </a:r>
            <a:r>
              <a:rPr lang="en-US" sz="1900" dirty="0">
                <a:highlight>
                  <a:srgbClr val="FF0000"/>
                </a:highlight>
                <a:ea typeface="Calibri" panose="020F0502020204030204" pitchFamily="34" charset="0"/>
              </a:rPr>
              <a:t>the conditions </a:t>
            </a:r>
            <a:r>
              <a:rPr lang="en-US" sz="1900" dirty="0">
                <a:ea typeface="Calibri" panose="020F0502020204030204" pitchFamily="34" charset="0"/>
              </a:rPr>
              <a:t>and</a:t>
            </a:r>
            <a:r>
              <a:rPr lang="en-US" sz="1900" dirty="0">
                <a:highlight>
                  <a:srgbClr val="FFFF00"/>
                </a:highlight>
                <a:ea typeface="Calibri" panose="020F0502020204030204" pitchFamily="34" charset="0"/>
              </a:rPr>
              <a:t> the actions</a:t>
            </a:r>
            <a:endParaRPr lang="en-US" sz="36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360680" indent="-180340">
              <a:spcAft>
                <a:spcPts val="90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“</a:t>
            </a:r>
            <a:r>
              <a:rPr lang="en-US" sz="1100" dirty="0">
                <a:latin typeface="Times New Roman" panose="02020603050405020304" pitchFamily="18" charset="0"/>
                <a:ea typeface="Calibri" panose="020F0502020204030204" pitchFamily="34" charset="0"/>
              </a:rPr>
              <a:t>10)</a:t>
            </a:r>
            <a:r>
              <a:rPr lang="x-none" sz="1100" dirty="0">
                <a:latin typeface="Times New Roman" panose="02020603050405020304" pitchFamily="18" charset="0"/>
                <a:ea typeface="Calibri" panose="020F0502020204030204" pitchFamily="34" charset="0"/>
              </a:rPr>
              <a:t> shall include </a:t>
            </a:r>
            <a:r>
              <a:rPr lang="en-US" sz="1100" dirty="0">
                <a:latin typeface="Times New Roman" panose="02020603050405020304" pitchFamily="18" charset="0"/>
                <a:ea typeface="Calibri" panose="020F0502020204030204" pitchFamily="34" charset="0"/>
              </a:rPr>
              <a:t>an application/</a:t>
            </a:r>
            <a:r>
              <a:rPr lang="en-US" sz="11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pidf+xml</a:t>
            </a:r>
            <a:r>
              <a:rPr lang="en-US" sz="1100" dirty="0">
                <a:latin typeface="Times New Roman" panose="02020603050405020304" pitchFamily="18" charset="0"/>
                <a:ea typeface="Calibri" panose="020F0502020204030204" pitchFamily="34" charset="0"/>
              </a:rPr>
              <a:t> MIME body indicating per-functional alias status information constructed according to subclause</a:t>
            </a:r>
            <a:r>
              <a:rPr lang="x-none" sz="1100" dirty="0">
                <a:latin typeface="Times New Roman" panose="02020603050405020304" pitchFamily="18" charset="0"/>
                <a:ea typeface="Calibri" panose="020F0502020204030204" pitchFamily="34" charset="0"/>
              </a:rPr>
              <a:t> </a:t>
            </a:r>
            <a:r>
              <a:rPr lang="en-US" sz="1100" dirty="0">
                <a:latin typeface="Times New Roman" panose="02020603050405020304" pitchFamily="18" charset="0"/>
                <a:ea typeface="Calibri" panose="020F0502020204030204" pitchFamily="34" charset="0"/>
              </a:rPr>
              <a:t>9A.3.1.2. The MCPTT server shall </a:t>
            </a:r>
            <a:r>
              <a:rPr lang="en-US" sz="1100" dirty="0">
                <a:highlight>
                  <a:srgbClr val="FFFF00"/>
                </a:highlight>
                <a:latin typeface="Times New Roman" panose="02020603050405020304" pitchFamily="18" charset="0"/>
                <a:ea typeface="Calibri" panose="020F0502020204030204" pitchFamily="34" charset="0"/>
              </a:rPr>
              <a:t>indicate all served MCPTT user IDs</a:t>
            </a:r>
            <a:r>
              <a:rPr lang="en-US" sz="1100" dirty="0">
                <a:latin typeface="Times New Roman" panose="02020603050405020304" pitchFamily="18" charset="0"/>
                <a:ea typeface="Calibri" panose="020F0502020204030204" pitchFamily="34" charset="0"/>
              </a:rPr>
              <a:t>, such that: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540385" indent="-180340">
              <a:spcAft>
                <a:spcPts val="900"/>
              </a:spcAft>
            </a:pPr>
            <a:r>
              <a:rPr lang="en-US" sz="1100" dirty="0">
                <a:latin typeface="Times New Roman" panose="02020603050405020304" pitchFamily="18" charset="0"/>
                <a:ea typeface="Calibri" panose="020F0502020204030204" pitchFamily="34" charset="0"/>
              </a:rPr>
              <a:t>a)  </a:t>
            </a:r>
            <a:r>
              <a:rPr lang="en-US" sz="1100" dirty="0">
                <a:highlight>
                  <a:srgbClr val="FF0000"/>
                </a:highlight>
                <a:latin typeface="Times New Roman" panose="02020603050405020304" pitchFamily="18" charset="0"/>
                <a:ea typeface="Calibri" panose="020F0502020204030204" pitchFamily="34" charset="0"/>
              </a:rPr>
              <a:t>the functional alias status is set to "activating" with or without "take-over" element or "activated", and the </a:t>
            </a:r>
            <a:r>
              <a:rPr lang="x-none" sz="1100" dirty="0">
                <a:highlight>
                  <a:srgbClr val="FF0000"/>
                </a:highlight>
                <a:latin typeface="Times New Roman" panose="02020603050405020304" pitchFamily="18" charset="0"/>
                <a:ea typeface="Calibri" panose="020F0502020204030204" pitchFamily="34" charset="0"/>
              </a:rPr>
              <a:t>expiration time has not </a:t>
            </a:r>
            <a:r>
              <a:rPr lang="en-US" sz="1100" dirty="0">
                <a:highlight>
                  <a:srgbClr val="FF0000"/>
                </a:highlight>
                <a:latin typeface="Times New Roman" panose="02020603050405020304" pitchFamily="18" charset="0"/>
                <a:ea typeface="Calibri" panose="020F0502020204030204" pitchFamily="34" charset="0"/>
              </a:rPr>
              <a:t>expired yet in a functional alias information entry with the functional alias ID set to the handled functional alias;”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180975" indent="-180975">
              <a:buFont typeface="Arial" panose="020B0604020202020204" pitchFamily="34" charset="0"/>
              <a:buChar char="•"/>
            </a:pPr>
            <a:r>
              <a:rPr lang="en-US" sz="2000" dirty="0"/>
              <a:t>Specs do not state that status is to be included. </a:t>
            </a:r>
          </a:p>
          <a:p>
            <a:pPr marL="180975" indent="-180975">
              <a:buFont typeface="Arial" panose="020B0604020202020204" pitchFamily="34" charset="0"/>
              <a:buChar char="•"/>
            </a:pPr>
            <a:r>
              <a:rPr lang="en-US" sz="2000" dirty="0"/>
              <a:t>What if the participating MCPTT server includes it?</a:t>
            </a:r>
          </a:p>
          <a:p>
            <a:pPr marL="573300" lvl="1" indent="-342900">
              <a:buFont typeface="Wingdings" panose="05000000000000000000" pitchFamily="2" charset="2"/>
              <a:buChar char="ü"/>
            </a:pPr>
            <a:r>
              <a:rPr lang="en-US" sz="1800" dirty="0"/>
              <a:t>the controlling would anyway ignore it, </a:t>
            </a:r>
          </a:p>
          <a:p>
            <a:pPr marL="573300" lvl="1" indent="-342900">
              <a:buFont typeface="Wingdings" panose="05000000000000000000" pitchFamily="2" charset="2"/>
              <a:buChar char="ü"/>
            </a:pPr>
            <a:r>
              <a:rPr lang="en-US" sz="1800" dirty="0"/>
              <a:t>the corresponding handling at the FA controlling server (see 9A.2.2.3.3) does not have any related handling and will simply ignore it</a:t>
            </a:r>
          </a:p>
          <a:p>
            <a:endParaRPr lang="en-US" sz="2200" b="1" dirty="0"/>
          </a:p>
          <a:p>
            <a:r>
              <a:rPr lang="en-US" sz="2200" b="1" dirty="0"/>
              <a:t>Proposal: </a:t>
            </a:r>
            <a:r>
              <a:rPr lang="en-US" sz="2200" dirty="0"/>
              <a:t>Clarify that the &lt;</a:t>
            </a:r>
            <a:r>
              <a:rPr lang="en-US" sz="2200" dirty="0" err="1"/>
              <a:t>functionalAlias</a:t>
            </a:r>
            <a:r>
              <a:rPr lang="en-US" sz="2200" dirty="0"/>
              <a:t>&gt; element of the </a:t>
            </a:r>
            <a:r>
              <a:rPr lang="en-US" sz="2200" dirty="0" err="1"/>
              <a:t>pidf+xml</a:t>
            </a:r>
            <a:r>
              <a:rPr lang="en-US" sz="2200" dirty="0"/>
              <a:t> documents needs/does not need to include the “status” attribute.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5DB614-63E4-4CB7-9CE8-1A5608C285C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2B0E2D8-928A-4565-9FFB-36A1673FCB3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Problem 3: Use of "status" attributes</a:t>
            </a:r>
          </a:p>
        </p:txBody>
      </p:sp>
    </p:spTree>
    <p:extLst>
      <p:ext uri="{BB962C8B-B14F-4D97-AF65-F5344CB8AC3E}">
        <p14:creationId xmlns:p14="http://schemas.microsoft.com/office/powerpoint/2010/main" val="77913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5CCCCC7-9C92-4DB0-B1A9-192BC310C8F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dirty="0"/>
              <a:t>Problem statement</a:t>
            </a:r>
            <a:r>
              <a:rPr lang="en-US" dirty="0"/>
              <a:t>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issing procedure for forwarding the FA subscription from originating to terminating participating serv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A status determination of user served by other MCPTT server is not supported</a:t>
            </a:r>
          </a:p>
          <a:p>
            <a:r>
              <a:rPr lang="en-US" sz="1600" b="1" dirty="0"/>
              <a:t>Solution</a:t>
            </a:r>
            <a:r>
              <a:rPr lang="en-US" sz="1600" dirty="0"/>
              <a:t>: Rel-15 correction adding procedure “Forwarding subscription to functional alias status towards another </a:t>
            </a:r>
            <a:r>
              <a:rPr lang="en-GB" sz="1600" dirty="0"/>
              <a:t>MCPTT user</a:t>
            </a:r>
            <a:r>
              <a:rPr lang="en-US" sz="1600" dirty="0"/>
              <a:t> procedure” </a:t>
            </a:r>
          </a:p>
          <a:p>
            <a:pPr marL="0" lvl="1"/>
            <a:endParaRPr lang="en-US" sz="16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878145-7103-464A-B6C4-217C6CD8856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highlight>
                  <a:srgbClr val="00FF00"/>
                </a:highlight>
              </a:rPr>
              <a:t>Already addressed in CT1#128e</a:t>
            </a:r>
            <a:r>
              <a:rPr lang="en-US" dirty="0"/>
              <a:t> (</a:t>
            </a:r>
            <a:r>
              <a:rPr lang="en-US" dirty="0">
                <a:hlinkClick r:id="rId2"/>
              </a:rPr>
              <a:t>C1-211482</a:t>
            </a:r>
            <a:r>
              <a:rPr lang="en-US" dirty="0"/>
              <a:t>)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C0C4646-D5F6-4CC2-814F-EC34CD8361F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Problem4: FA status determination of other user</a:t>
            </a:r>
          </a:p>
        </p:txBody>
      </p:sp>
    </p:spTree>
    <p:extLst>
      <p:ext uri="{BB962C8B-B14F-4D97-AF65-F5344CB8AC3E}">
        <p14:creationId xmlns:p14="http://schemas.microsoft.com/office/powerpoint/2010/main" val="22543714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7DFF48-0812-4B3B-8BCF-3FF9F99E703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Stage-2 </a:t>
            </a:r>
            <a:r>
              <a:rPr lang="en-US" dirty="0" err="1"/>
              <a:t>reqs</a:t>
            </a:r>
            <a:r>
              <a:rPr lang="en-US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nclear on whether FAs need to reach destin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 procedural text, but mentioned in t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/>
              <a:t>Stage-3 agreements: </a:t>
            </a:r>
          </a:p>
          <a:p>
            <a:pPr marL="516150" lvl="1" indent="-285750">
              <a:buFont typeface="Arial" panose="020B0604020202020204" pitchFamily="34" charset="0"/>
              <a:buChar char="•"/>
            </a:pPr>
            <a:r>
              <a:rPr lang="en-US" dirty="0"/>
              <a:t>the FA is carried up to the end</a:t>
            </a:r>
          </a:p>
          <a:p>
            <a:pPr marL="516150" lvl="1" indent="-285750">
              <a:buFont typeface="Arial" panose="020B0604020202020204" pitchFamily="34" charset="0"/>
              <a:buChar char="•"/>
            </a:pPr>
            <a:r>
              <a:rPr lang="en-US" dirty="0"/>
              <a:t>new element </a:t>
            </a:r>
            <a:r>
              <a:rPr lang="en-GB" dirty="0"/>
              <a:t>&lt;called-functional-alias-URI&gt;  in application/vnd.3gpp.mcptt-info+xml MIME body</a:t>
            </a:r>
          </a:p>
          <a:p>
            <a:pPr marL="516150" lvl="1" indent="-285750">
              <a:buFont typeface="Arial" panose="020B0604020202020204" pitchFamily="34" charset="0"/>
              <a:buChar char="•"/>
            </a:pPr>
            <a:endParaRPr lang="en-GB" dirty="0"/>
          </a:p>
          <a:p>
            <a:r>
              <a:rPr lang="en-GB" dirty="0"/>
              <a:t>Proposal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1100" dirty="0"/>
              <a:t>Resolved by reusing FA resolution mechanism, </a:t>
            </a:r>
          </a:p>
          <a:p>
            <a:r>
              <a:rPr lang="en-GB" sz="1100" dirty="0"/>
              <a:t>but initiated by the client. 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GB" sz="1100" dirty="0"/>
              <a:t>&lt;called-functional-alias-URI&gt; set by the Client at step 5</a:t>
            </a:r>
          </a:p>
          <a:p>
            <a:pPr marL="342900" indent="-342900">
              <a:buFont typeface="+mj-lt"/>
              <a:buAutoNum type="arabicPeriod" startAt="3"/>
            </a:pPr>
            <a:endParaRPr lang="en-US" sz="110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9DC2482-F766-4DF2-B989-4DD04FD2D86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A75051D-E7D1-4FE9-8C14-8E28BFB827E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Add generic support to Calling an FA 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68B607EE-F774-4945-8889-59EF3F5C2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9069" y="-80865"/>
            <a:ext cx="3455336" cy="2248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CFF1F8E-02B3-409F-A224-CCC78718F4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738822"/>
              </p:ext>
            </p:extLst>
          </p:nvPr>
        </p:nvGraphicFramePr>
        <p:xfrm>
          <a:off x="5513597" y="-67022"/>
          <a:ext cx="3508483" cy="2935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4753115" imgH="3952875" progId="Visio.Drawing.11">
                  <p:embed/>
                </p:oleObj>
              </mc:Choice>
              <mc:Fallback>
                <p:oleObj name="Visio" r:id="rId3" imgW="4753115" imgH="3952875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7CFF1F8E-02B3-409F-A224-CCC78718F4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597" y="-67022"/>
                        <a:ext cx="3508483" cy="29355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6317D58A-C6CD-469F-A09C-D2C6F8BB11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7103255"/>
              </p:ext>
            </p:extLst>
          </p:nvPr>
        </p:nvGraphicFramePr>
        <p:xfrm>
          <a:off x="4531553" y="3315556"/>
          <a:ext cx="4639318" cy="16804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64348">
                  <a:extLst>
                    <a:ext uri="{9D8B030D-6E8A-4147-A177-3AD203B41FA5}">
                      <a16:colId xmlns:a16="http://schemas.microsoft.com/office/drawing/2014/main" val="852725849"/>
                    </a:ext>
                  </a:extLst>
                </a:gridCol>
                <a:gridCol w="549910">
                  <a:extLst>
                    <a:ext uri="{9D8B030D-6E8A-4147-A177-3AD203B41FA5}">
                      <a16:colId xmlns:a16="http://schemas.microsoft.com/office/drawing/2014/main" val="3656185655"/>
                    </a:ext>
                  </a:extLst>
                </a:gridCol>
                <a:gridCol w="2325060">
                  <a:extLst>
                    <a:ext uri="{9D8B030D-6E8A-4147-A177-3AD203B41FA5}">
                      <a16:colId xmlns:a16="http://schemas.microsoft.com/office/drawing/2014/main" val="967606218"/>
                    </a:ext>
                  </a:extLst>
                </a:gridCol>
              </a:tblGrid>
              <a:tr h="95667"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 dirty="0">
                          <a:effectLst/>
                        </a:rPr>
                        <a:t>Information Element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 dirty="0">
                          <a:effectLst/>
                        </a:rPr>
                        <a:t>Status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 dirty="0">
                          <a:effectLst/>
                        </a:rPr>
                        <a:t>Description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40088898"/>
                  </a:ext>
                </a:extLst>
              </a:tr>
              <a:tr h="191334"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MCPTT ID 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M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The MCPTT ID of the calling party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80172557"/>
                  </a:ext>
                </a:extLst>
              </a:tr>
              <a:tr h="172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Functional alias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O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The functional alias of the calling party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2502693"/>
                  </a:ext>
                </a:extLst>
              </a:tr>
              <a:tr h="191334"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MCPTT ID 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M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The MCPTT ID of the called party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81272910"/>
                  </a:ext>
                </a:extLst>
              </a:tr>
              <a:tr h="172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accent4"/>
                          </a:solidFill>
                          <a:effectLst/>
                        </a:rPr>
                        <a:t>Functional alias</a:t>
                      </a:r>
                      <a:endParaRPr lang="en-US" sz="900" dirty="0">
                        <a:solidFill>
                          <a:schemeClr val="accent4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accent4"/>
                          </a:solidFill>
                          <a:effectLst/>
                        </a:rPr>
                        <a:t>O</a:t>
                      </a:r>
                      <a:endParaRPr lang="en-US" sz="900" dirty="0">
                        <a:solidFill>
                          <a:schemeClr val="accent4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solidFill>
                            <a:schemeClr val="accent4"/>
                          </a:solidFill>
                          <a:effectLst/>
                        </a:rPr>
                        <a:t>The functional alias of the called party</a:t>
                      </a:r>
                      <a:endParaRPr lang="en-US" sz="900" dirty="0">
                        <a:solidFill>
                          <a:schemeClr val="accent4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8122060"/>
                  </a:ext>
                </a:extLst>
              </a:tr>
              <a:tr h="287002"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 dirty="0">
                          <a:effectLst/>
                        </a:rPr>
                        <a:t>Use floor control indication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M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This element indicates whether floor control will be used for the private call.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6378"/>
                  </a:ext>
                </a:extLst>
              </a:tr>
              <a:tr h="191334"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SDP offer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M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Media parameters of MCPTT client. 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91315549"/>
                  </a:ext>
                </a:extLst>
              </a:tr>
              <a:tr h="191334"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Implicit floor request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>
                          <a:effectLst/>
                        </a:rPr>
                        <a:t>O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000" dirty="0">
                          <a:effectLst/>
                        </a:rPr>
                        <a:t>An indication that the user is also requesting the floor. 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24590734"/>
                  </a:ext>
                </a:extLst>
              </a:tr>
            </a:tbl>
          </a:graphicData>
        </a:graphic>
      </p:graphicFrame>
      <p:sp>
        <p:nvSpPr>
          <p:cNvPr id="17" name="Rectangle 10">
            <a:extLst>
              <a:ext uri="{FF2B5EF4-FFF2-40B4-BE49-F238E27FC236}">
                <a16:creationId xmlns:a16="http://schemas.microsoft.com/office/drawing/2014/main" id="{1CA3B127-A162-4B39-9806-7C1361113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30" y="4928912"/>
            <a:ext cx="66992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Table 10.15.2.2-1: MCPTT first-to-answer call request</a:t>
            </a:r>
            <a:r>
              <a:rPr kumimoji="0" lang="en-GB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(MCPTT server to MCPTT client) information elements</a:t>
            </a:r>
            <a:endParaRPr kumimoji="0" lang="en-US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04816853"/>
      </p:ext>
    </p:extLst>
  </p:cSld>
  <p:clrMapOvr>
    <a:masterClrMapping/>
  </p:clrMapOvr>
</p:sld>
</file>

<file path=ppt/theme/theme1.xml><?xml version="1.0" encoding="utf-8"?>
<a:theme xmlns:a="http://schemas.openxmlformats.org/drawingml/2006/main" name="1 White Master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Nokia 2018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<a:prstTxWarp prst="textNoShape">
          <a:avLst/>
        </a:prstTxWarp>
        <a:noAutofit/>
      </a:bodyPr>
      <a:lstStyle>
        <a:defPPr algn="l">
          <a:spcAft>
            <a:spcPts val="300"/>
          </a:spcAft>
          <a:buSzPct val="100000"/>
          <a:defRPr sz="1200"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72000" tIns="72000" rIns="72000" bIns="72000" rtlCol="0">
        <a:noAutofit/>
      </a:bodyPr>
      <a:lstStyle>
        <a:defPPr algn="l">
          <a:spcAft>
            <a:spcPts val="300"/>
          </a:spcAft>
          <a:buSzPct val="100000"/>
          <a:defRPr sz="1200" dirty="0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Nokia - Pure PowerPoint template 2021" id="{C09D380D-8ABC-417D-A124-DD5E207525EE}" vid="{690A4EFF-E9FE-416D-8C8E-A7B8F7132441}"/>
    </a:ext>
  </a:extLst>
</a:theme>
</file>

<file path=ppt/theme/theme2.xml><?xml version="1.0" encoding="utf-8"?>
<a:theme xmlns:a="http://schemas.openxmlformats.org/drawingml/2006/main" name="1_c 2018 Nokia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Nokia 2018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<a:prstTxWarp prst="textNoShape">
          <a:avLst/>
        </a:prstTxWarp>
        <a:noAutofit/>
      </a:bodyPr>
      <a:lstStyle>
        <a:defPPr algn="l">
          <a:spcAft>
            <a:spcPts val="300"/>
          </a:spcAft>
          <a:buSzPct val="100000"/>
          <a:defRPr sz="1200"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72000" tIns="72000" rIns="72000" bIns="72000" rtlCol="0">
        <a:noAutofit/>
      </a:bodyPr>
      <a:lstStyle>
        <a:defPPr algn="l">
          <a:spcAft>
            <a:spcPts val="300"/>
          </a:spcAft>
          <a:buSzPct val="100000"/>
          <a:defRPr sz="1200" dirty="0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Nokia - Pure PowerPoint template 2021" id="{C09D380D-8ABC-417D-A124-DD5E207525EE}" vid="{6F8E9EE0-9805-4D72-92AE-099BD74DF5FB}"/>
    </a:ext>
  </a:extLst>
</a:theme>
</file>

<file path=ppt/theme/theme3.xml><?xml version="1.0" encoding="utf-8"?>
<a:theme xmlns:a="http://schemas.openxmlformats.org/drawingml/2006/main" name="3_Blue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Nokia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okia - Pure PowerPoint template 2021" id="{C09D380D-8ABC-417D-A124-DD5E207525EE}" vid="{6805C630-1E83-4850-937E-650213D6318F}"/>
    </a:ext>
  </a:extLst>
</a:theme>
</file>

<file path=ppt/theme/theme4.xml><?xml version="1.0" encoding="utf-8"?>
<a:theme xmlns:a="http://schemas.openxmlformats.org/drawingml/2006/main" name="4_Blue End Slide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okia - Pure PowerPoint template 2021" id="{C09D380D-8ABC-417D-A124-DD5E207525EE}" vid="{5519D799-33B1-4E18-A623-8E8E05A2B8B2}"/>
    </a:ext>
  </a:extLst>
</a:theme>
</file>

<file path=ppt/theme/theme5.xml><?xml version="1.0" encoding="utf-8"?>
<a:theme xmlns:a="http://schemas.openxmlformats.org/drawingml/2006/main" name="5_White End Slide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okia - Pure PowerPoint template 2021" id="{C09D380D-8ABC-417D-A124-DD5E207525EE}" vid="{1C841760-9493-4806-9933-6893DE944682}"/>
    </a:ext>
  </a:extLst>
</a:theme>
</file>

<file path=ppt/theme/theme6.xml><?xml version="1.0" encoding="utf-8"?>
<a:theme xmlns:a="http://schemas.openxmlformats.org/drawingml/2006/main" name="6_Gray">
  <a:themeElements>
    <a:clrScheme name="C 2018 Nokia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124191"/>
      </a:hlink>
      <a:folHlink>
        <a:srgbClr val="001135"/>
      </a:folHlink>
    </a:clrScheme>
    <a:fontScheme name="Nokia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okia - Pure PowerPoint template 2021" id="{C09D380D-8ABC-417D-A124-DD5E207525EE}" vid="{A6CA80F2-595D-4FF0-BB26-330069E44C58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Nokia Document" ma:contentTypeID="0x010100CE50E52E7543470BBDD3827FE50C59CB00F28B616FD8C77D40956A924538277F24" ma:contentTypeVersion="26" ma:contentTypeDescription="Create Nokia Word Document" ma:contentTypeScope="" ma:versionID="e748e768b5f12442eb78c8be45fb97e9">
  <xsd:schema xmlns:xsd="http://www.w3.org/2001/XMLSchema" xmlns:xs="http://www.w3.org/2001/XMLSchema" xmlns:p="http://schemas.microsoft.com/office/2006/metadata/properties" xmlns:ns2="71c5aaf6-e6ce-465b-b873-5148d2a4c105" targetNamespace="http://schemas.microsoft.com/office/2006/metadata/properties" ma:root="true" ma:fieldsID="d227a082cf3b963ed6b37ce080f4d67b" ns2:_="">
    <xsd:import namespace="71c5aaf6-e6ce-465b-b873-5148d2a4c105"/>
    <xsd:element name="properties">
      <xsd:complexType>
        <xsd:sequence>
          <xsd:element name="documentManagement">
            <xsd:complexType>
              <xsd:all>
                <xsd:element ref="ns2:DocumentType" minOccurs="0"/>
                <xsd:element ref="ns2:NokiaConfidentiality" minOccurs="0"/>
                <xsd:element ref="ns2:Owner" minOccurs="0"/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DocumentType" ma:index="8" nillable="true" ma:displayName="Document Type" ma:default="Description" ma:description="Document type specifies the content of the document" ma:format="Dropdown" ma:internalName="DocumentType" ma:readOnly="false">
      <xsd:simpleType>
        <xsd:restriction base="dms:Choice">
          <xsd:enumeration value="Policy"/>
          <xsd:enumeration value="Strategy"/>
          <xsd:enumeration value="Objectives / Targets"/>
          <xsd:enumeration value="Plan / Schedule"/>
          <xsd:enumeration value="Governance"/>
          <xsd:enumeration value="Organization"/>
          <xsd:enumeration value="Review Material"/>
          <xsd:enumeration value="Communication"/>
          <xsd:enumeration value="Minutes"/>
          <xsd:enumeration value="Training"/>
          <xsd:enumeration value="Standard Operating Procedure"/>
          <xsd:enumeration value="Process / Procedure / Standard"/>
          <xsd:enumeration value="Guideline / Manual / Instruction"/>
          <xsd:enumeration value="Description"/>
          <xsd:enumeration value="Form / Template"/>
          <xsd:enumeration value="Checklist"/>
          <xsd:enumeration value="Bid / Offer"/>
          <xsd:enumeration value="Contract / Order"/>
          <xsd:enumeration value="List"/>
          <xsd:enumeration value="Roadmap"/>
          <xsd:enumeration value="Requirement / Specification"/>
          <xsd:enumeration value="Design"/>
          <xsd:enumeration value="Concept / Proposal"/>
          <xsd:enumeration value="Measurement / KPI"/>
          <xsd:enumeration value="Report"/>
          <xsd:enumeration value="Best Practice / Lessons Learnt"/>
          <xsd:enumeration value="Analysis / Assessment"/>
          <xsd:enumeration value="Survey"/>
        </xsd:restriction>
      </xsd:simpleType>
    </xsd:element>
    <xsd:element name="NokiaConfidentiality" ma:index="9" nillable="true" ma:displayName="Nokia Confidentiality" ma:default="Nokia Internal Use" ma:format="Dropdown" ma:internalName="NokiaConfidentiality" ma:readOnly="false">
      <xsd:simpleType>
        <xsd:restriction base="dms:Choice">
          <xsd:enumeration value="Nokia Internal Use"/>
          <xsd:enumeration value="Confidential"/>
          <xsd:enumeration value="Secret"/>
          <xsd:enumeration value="Public"/>
        </xsd:restriction>
      </xsd:simpleType>
    </xsd:element>
    <xsd:element name="Owner" ma:index="10" nillable="true" ma:displayName="Owner" ma:description="Owner identifies the person or group who owns the document (default value is the same as the Creator of the document)" ma:internalName="Owner">
      <xsd:simpleType>
        <xsd:restriction base="dms:Text"/>
      </xsd:simpleType>
    </xsd:element>
    <xsd:element name="_dlc_DocId" ma:index="1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4" nillable="true" ma:displayName="HideFromDelve" ma:default="0" ma:internalName="HideFromDelv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34c87397-5fc1-491e-85e7-d6110dbe9cbd" ContentTypeId="0x010100CE50E52E7543470BBDD3827FE50C59CB" PreviousValue="false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wner xmlns="71c5aaf6-e6ce-465b-b873-5148d2a4c105">Spen Spencer</Owner>
    <DocumentType xmlns="71c5aaf6-e6ce-465b-b873-5148d2a4c105">Description</DocumentType>
    <NokiaConfidentiality xmlns="71c5aaf6-e6ce-465b-b873-5148d2a4c105">Nokia Internal Use</NokiaConfidentiality>
    <HideFromDelve xmlns="71c5aaf6-e6ce-465b-b873-5148d2a4c105">false</HideFromDelve>
    <_dlc_DocId xmlns="71c5aaf6-e6ce-465b-b873-5148d2a4c105">QBI5PMBIL2NS-1242730160-2505</_dlc_DocId>
    <_dlc_DocIdUrl xmlns="71c5aaf6-e6ce-465b-b873-5148d2a4c105">
      <Url>https://nokia.sharepoint.com/sites/brandstore/_layouts/15/DocIdRedir.aspx?ID=QBI5PMBIL2NS-1242730160-2505</Url>
      <Description>QBI5PMBIL2NS-1242730160-2505</Description>
    </_dlc_DocIdUrl>
  </documentManagement>
</p:properties>
</file>

<file path=customXml/itemProps1.xml><?xml version="1.0" encoding="utf-8"?>
<ds:datastoreItem xmlns:ds="http://schemas.openxmlformats.org/officeDocument/2006/customXml" ds:itemID="{B13512BF-786C-44BC-9179-48F650BCBA3C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9DED2D23-3C7F-41E8-ACA8-DA482829100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2DD24AF-F947-4A1E-AE57-D42B59C8C6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BDB0496-1A1D-4B21-BC76-DDA1AAE9922B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B69FDC28-DDA5-440E-9BA4-E68BD29F4D24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F1A5087E-D875-4389-9B23-8434F51180AC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kia - Pure PowerPoint template 2021</Template>
  <TotalTime>1472</TotalTime>
  <Words>1665</Words>
  <Application>Microsoft Office PowerPoint</Application>
  <PresentationFormat>On-screen Show (16:9)</PresentationFormat>
  <Paragraphs>135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6" baseType="lpstr">
      <vt:lpstr>Arial</vt:lpstr>
      <vt:lpstr>Calibri</vt:lpstr>
      <vt:lpstr>Nokia Pure Headline Light</vt:lpstr>
      <vt:lpstr>Nokia Pure Headline Ultra Light</vt:lpstr>
      <vt:lpstr>Nokia Pure Text</vt:lpstr>
      <vt:lpstr>Nokia Pure Text Light</vt:lpstr>
      <vt:lpstr>Times New Roman</vt:lpstr>
      <vt:lpstr>Wingdings</vt:lpstr>
      <vt:lpstr>1 White Master</vt:lpstr>
      <vt:lpstr>1_c 2018 Nokia</vt:lpstr>
      <vt:lpstr>3_Blue</vt:lpstr>
      <vt:lpstr>4_Blue End Slide</vt:lpstr>
      <vt:lpstr>5_White End Slide</vt:lpstr>
      <vt:lpstr>6_Gray</vt:lpstr>
      <vt:lpstr>Visio</vt:lpstr>
      <vt:lpstr>MONASTERY* coordination call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NASTERY* coordination  </dc:title>
  <dc:creator>128e</dc:creator>
  <cp:lastModifiedBy>Nokia Lazaros 130e </cp:lastModifiedBy>
  <cp:revision>30</cp:revision>
  <dcterms:created xsi:type="dcterms:W3CDTF">2021-02-16T10:01:14Z</dcterms:created>
  <dcterms:modified xsi:type="dcterms:W3CDTF">2021-05-12T16:04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E50E52E7543470BBDD3827FE50C59CB00F28B616FD8C77D40956A924538277F24</vt:lpwstr>
  </property>
  <property fmtid="{D5CDD505-2E9C-101B-9397-08002B2CF9AE}" pid="3" name="_dlc_DocIdItemGuid">
    <vt:lpwstr>50ae9648-8384-4b11-aad9-49259e465c9e</vt:lpwstr>
  </property>
  <property fmtid="{D5CDD505-2E9C-101B-9397-08002B2CF9AE}" pid="4" name="SharedWithUsers">
    <vt:lpwstr>30470;#Mion, Marcello (Nokia - IT/Vimercate);#21237;#Greijula, Sirkku (Nokia - FI/Tampere);#22035;#Gupta, Uvnik (Nokia - IN/Bangalore);#12061;#Che Haron, Firdaus (Nokia - MY/Kuala Lumpur);#2894;#Martins Joao Cruz, Catarina (Nokia - DE/Munich);#10416;#Gero</vt:lpwstr>
  </property>
  <property fmtid="{D5CDD505-2E9C-101B-9397-08002B2CF9AE}" pid="5" name="MSIP_Label_b1aa2129-79ec-42c0-bfac-e5b7a0374572_Enabled">
    <vt:lpwstr>true</vt:lpwstr>
  </property>
  <property fmtid="{D5CDD505-2E9C-101B-9397-08002B2CF9AE}" pid="6" name="MSIP_Label_b1aa2129-79ec-42c0-bfac-e5b7a0374572_SetDate">
    <vt:lpwstr>2021-05-11T23:00:17Z</vt:lpwstr>
  </property>
  <property fmtid="{D5CDD505-2E9C-101B-9397-08002B2CF9AE}" pid="7" name="MSIP_Label_b1aa2129-79ec-42c0-bfac-e5b7a0374572_Method">
    <vt:lpwstr>Privileged</vt:lpwstr>
  </property>
  <property fmtid="{D5CDD505-2E9C-101B-9397-08002B2CF9AE}" pid="8" name="MSIP_Label_b1aa2129-79ec-42c0-bfac-e5b7a0374572_Name">
    <vt:lpwstr>b1aa2129-79ec-42c0-bfac-e5b7a0374572</vt:lpwstr>
  </property>
  <property fmtid="{D5CDD505-2E9C-101B-9397-08002B2CF9AE}" pid="9" name="MSIP_Label_b1aa2129-79ec-42c0-bfac-e5b7a0374572_SiteId">
    <vt:lpwstr>5d471751-9675-428d-917b-70f44f9630b0</vt:lpwstr>
  </property>
  <property fmtid="{D5CDD505-2E9C-101B-9397-08002B2CF9AE}" pid="10" name="MSIP_Label_b1aa2129-79ec-42c0-bfac-e5b7a0374572_ActionId">
    <vt:lpwstr>138eb0ee-685a-449e-8d24-0fbaefb5d22f</vt:lpwstr>
  </property>
  <property fmtid="{D5CDD505-2E9C-101B-9397-08002B2CF9AE}" pid="11" name="MSIP_Label_b1aa2129-79ec-42c0-bfac-e5b7a0374572_ContentBits">
    <vt:lpwstr>0</vt:lpwstr>
  </property>
</Properties>
</file>